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1B7D8807" w14:textId="77777777" w:rsidR="001F4DA7" w:rsidRPr="007A3F00" w:rsidRDefault="007A3F00" w:rsidP="00BB10CB">
      <w:pPr>
        <w:jc w:val="left"/>
        <w:rPr>
          <w:vertAlign w:val="subscript"/>
        </w:rPr>
      </w:pPr>
      <w:r>
        <w:softHyphen/>
      </w:r>
    </w:p>
    <w:p w14:paraId="39D82878" w14:textId="77777777" w:rsidR="001F4DA7" w:rsidRDefault="001F4DA7" w:rsidP="00BB10CB">
      <w:pPr>
        <w:jc w:val="left"/>
      </w:pPr>
    </w:p>
    <w:p w14:paraId="349558B7" w14:textId="77777777" w:rsidR="00B123E3" w:rsidRPr="00234B0F" w:rsidRDefault="00B123E3" w:rsidP="00BB10CB">
      <w:pPr>
        <w:jc w:val="left"/>
        <w:rPr>
          <w:rFonts w:ascii="BankGothic Md BT" w:hAnsi="BankGothic Md BT" w:cs="Arial"/>
          <w:b/>
          <w:sz w:val="90"/>
          <w:szCs w:val="96"/>
        </w:rPr>
      </w:pPr>
    </w:p>
    <w:p w14:paraId="60792524" w14:textId="77777777" w:rsidR="00B123E3" w:rsidRDefault="00B123E3" w:rsidP="00BB10CB">
      <w:pPr>
        <w:jc w:val="left"/>
        <w:rPr>
          <w:rFonts w:ascii="BankGothic Md BT" w:hAnsi="BankGothic Md BT" w:cs="Arial"/>
          <w:b/>
          <w:sz w:val="90"/>
          <w:szCs w:val="96"/>
        </w:rPr>
      </w:pPr>
    </w:p>
    <w:p w14:paraId="2292CCEB" w14:textId="77777777" w:rsidR="000348C7" w:rsidRPr="00234B0F" w:rsidRDefault="000348C7" w:rsidP="00BB10CB">
      <w:pPr>
        <w:jc w:val="left"/>
        <w:rPr>
          <w:rFonts w:ascii="BankGothic Md BT" w:hAnsi="BankGothic Md BT" w:cs="Arial"/>
          <w:b/>
          <w:sz w:val="90"/>
          <w:szCs w:val="96"/>
        </w:rPr>
      </w:pPr>
    </w:p>
    <w:bookmarkStart w:id="0" w:name="Title"/>
    <w:p w14:paraId="74CC09FE" w14:textId="31B28B84" w:rsidR="0074641B" w:rsidRPr="00AF1BC4" w:rsidRDefault="00FB62A1" w:rsidP="009E56F8">
      <w:pPr>
        <w:jc w:val="center"/>
        <w:rPr>
          <w:rFonts w:cs="Arial"/>
          <w:b/>
          <w:sz w:val="72"/>
          <w:szCs w:val="96"/>
        </w:rPr>
      </w:pPr>
      <w:r>
        <w:rPr>
          <w:rFonts w:cs="Arial"/>
          <w:b/>
          <w:sz w:val="72"/>
          <w:szCs w:val="96"/>
        </w:rPr>
        <w:fldChar w:fldCharType="begin"/>
      </w:r>
      <w:r>
        <w:rPr>
          <w:rFonts w:cs="Arial"/>
          <w:b/>
          <w:sz w:val="72"/>
          <w:szCs w:val="96"/>
        </w:rPr>
        <w:instrText xml:space="preserve"> DOCPROPERTY  Title  \* MERGEFORMAT </w:instrText>
      </w:r>
      <w:r>
        <w:rPr>
          <w:rFonts w:cs="Arial"/>
          <w:b/>
          <w:sz w:val="72"/>
          <w:szCs w:val="96"/>
        </w:rPr>
        <w:fldChar w:fldCharType="separate"/>
      </w:r>
      <w:r w:rsidR="009E56F8">
        <w:rPr>
          <w:rFonts w:cs="Arial" w:hint="eastAsia"/>
          <w:b/>
          <w:sz w:val="72"/>
          <w:szCs w:val="96"/>
          <w:lang w:eastAsia="zh-CN"/>
        </w:rPr>
        <w:t>CBT-300</w:t>
      </w:r>
      <w:r>
        <w:rPr>
          <w:rFonts w:cs="Arial"/>
          <w:b/>
          <w:sz w:val="72"/>
          <w:szCs w:val="96"/>
        </w:rPr>
        <w:t xml:space="preserve"> remote protocol</w:t>
      </w:r>
      <w:r>
        <w:rPr>
          <w:rFonts w:cs="Arial"/>
          <w:b/>
          <w:sz w:val="72"/>
          <w:szCs w:val="96"/>
        </w:rPr>
        <w:fldChar w:fldCharType="end"/>
      </w:r>
      <w:r w:rsidR="000C5C23">
        <w:rPr>
          <w:rFonts w:cs="Arial"/>
          <w:b/>
          <w:sz w:val="72"/>
          <w:szCs w:val="96"/>
        </w:rPr>
        <w:t xml:space="preserve"> specification</w:t>
      </w:r>
    </w:p>
    <w:bookmarkEnd w:id="0"/>
    <w:p w14:paraId="1B8881AA" w14:textId="77777777" w:rsidR="0011413A" w:rsidRDefault="0011413A" w:rsidP="00BB10CB">
      <w:pPr>
        <w:jc w:val="left"/>
        <w:rPr>
          <w:rFonts w:cs="Arial"/>
          <w:b/>
          <w:sz w:val="28"/>
          <w:szCs w:val="28"/>
        </w:rPr>
      </w:pPr>
    </w:p>
    <w:p w14:paraId="5EE30E5A" w14:textId="77777777" w:rsidR="0074641B" w:rsidRDefault="0074641B" w:rsidP="00BB10CB">
      <w:pPr>
        <w:jc w:val="left"/>
        <w:rPr>
          <w:rFonts w:cs="Arial"/>
          <w:b/>
          <w:sz w:val="28"/>
          <w:szCs w:val="28"/>
        </w:rPr>
      </w:pPr>
    </w:p>
    <w:p w14:paraId="47AA8A5B" w14:textId="3DCAD423" w:rsidR="0074641B" w:rsidRPr="00A85B24" w:rsidRDefault="000348C7" w:rsidP="00BB10CB">
      <w:pPr>
        <w:jc w:val="left"/>
      </w:pPr>
      <w:r w:rsidRPr="00A85B24">
        <w:t>Author:</w:t>
      </w:r>
      <w:r w:rsidRPr="00A85B24">
        <w:tab/>
      </w:r>
      <w:r w:rsidRPr="00A85B24">
        <w:tab/>
      </w:r>
      <w:r w:rsidR="00DA575A">
        <w:t>Midtronics</w:t>
      </w:r>
    </w:p>
    <w:p w14:paraId="748AA1F7" w14:textId="29390CBF" w:rsidR="00DA2694" w:rsidRPr="00A85B24" w:rsidRDefault="000348C7" w:rsidP="00BB10CB">
      <w:pPr>
        <w:jc w:val="left"/>
      </w:pPr>
      <w:r w:rsidRPr="00A85B24">
        <w:t>Date:</w:t>
      </w:r>
      <w:r w:rsidRPr="00A85B24">
        <w:tab/>
      </w:r>
      <w:r w:rsidRPr="00A85B24">
        <w:tab/>
      </w:r>
      <w:r w:rsidR="005473DE">
        <w:fldChar w:fldCharType="begin"/>
      </w:r>
      <w:r w:rsidR="00D94E60">
        <w:instrText xml:space="preserve"> DATE  \@ "MMMM d, yyyy"  \* MERGEFORMAT </w:instrText>
      </w:r>
      <w:r w:rsidR="005473DE">
        <w:fldChar w:fldCharType="separate"/>
      </w:r>
      <w:r w:rsidR="001D00DF">
        <w:rPr>
          <w:noProof/>
        </w:rPr>
        <w:t>November 24, 2016</w:t>
      </w:r>
      <w:r w:rsidR="005473DE">
        <w:rPr>
          <w:noProof/>
        </w:rPr>
        <w:fldChar w:fldCharType="end"/>
      </w:r>
    </w:p>
    <w:p w14:paraId="057489EE" w14:textId="0CAAC08D" w:rsidR="00B14021" w:rsidRPr="00A85B24" w:rsidRDefault="000348C7" w:rsidP="00BB10CB">
      <w:pPr>
        <w:jc w:val="left"/>
        <w:rPr>
          <w:rStyle w:val="Strong"/>
          <w:b w:val="0"/>
        </w:rPr>
      </w:pPr>
      <w:r w:rsidRPr="00A85B24">
        <w:rPr>
          <w:rStyle w:val="Strong"/>
          <w:b w:val="0"/>
        </w:rPr>
        <w:t>Revision:</w:t>
      </w:r>
      <w:r w:rsidRPr="00A85B24">
        <w:rPr>
          <w:rStyle w:val="Strong"/>
          <w:b w:val="0"/>
        </w:rPr>
        <w:tab/>
      </w:r>
      <w:bookmarkStart w:id="1" w:name="Rev"/>
      <w:r w:rsidR="008937F7">
        <w:rPr>
          <w:rStyle w:val="Strong"/>
          <w:b w:val="0"/>
        </w:rPr>
        <w:t>1</w:t>
      </w:r>
      <w:r w:rsidRPr="00A85B24">
        <w:rPr>
          <w:rStyle w:val="Strong"/>
          <w:b w:val="0"/>
        </w:rPr>
        <w:t>.</w:t>
      </w:r>
      <w:bookmarkEnd w:id="1"/>
      <w:r w:rsidR="00DA575A">
        <w:rPr>
          <w:rStyle w:val="Strong"/>
          <w:b w:val="0"/>
        </w:rPr>
        <w:t>00</w:t>
      </w:r>
    </w:p>
    <w:p w14:paraId="62DC130D" w14:textId="0DA98771" w:rsidR="0011413A" w:rsidRPr="00A85B24" w:rsidRDefault="0011413A" w:rsidP="00BB10CB">
      <w:pPr>
        <w:jc w:val="left"/>
        <w:rPr>
          <w:rStyle w:val="Strong"/>
          <w:b w:val="0"/>
        </w:rPr>
      </w:pPr>
      <w:r w:rsidRPr="00A85B24">
        <w:rPr>
          <w:rStyle w:val="Strong"/>
          <w:b w:val="0"/>
        </w:rPr>
        <w:t>Status:</w:t>
      </w:r>
      <w:r w:rsidRPr="00A85B24">
        <w:rPr>
          <w:rStyle w:val="Strong"/>
          <w:b w:val="0"/>
        </w:rPr>
        <w:tab/>
      </w:r>
      <w:r w:rsidRPr="00A85B24">
        <w:rPr>
          <w:rStyle w:val="Strong"/>
          <w:b w:val="0"/>
        </w:rPr>
        <w:tab/>
      </w:r>
      <w:r w:rsidR="00C653CC">
        <w:rPr>
          <w:rStyle w:val="Strong"/>
          <w:b w:val="0"/>
        </w:rPr>
        <w:t>Initial Draft</w:t>
      </w:r>
    </w:p>
    <w:p w14:paraId="2FD3BE47" w14:textId="77777777" w:rsidR="00C47DF9" w:rsidRDefault="00C47DF9" w:rsidP="00BB10CB">
      <w:pPr>
        <w:jc w:val="left"/>
        <w:rPr>
          <w:rFonts w:cs="Arial"/>
          <w:b/>
          <w:sz w:val="28"/>
          <w:szCs w:val="28"/>
        </w:rPr>
      </w:pPr>
    </w:p>
    <w:p w14:paraId="69377A7D" w14:textId="77777777" w:rsidR="00C0648C" w:rsidRDefault="003A4767" w:rsidP="00BB10CB">
      <w:pPr>
        <w:jc w:val="left"/>
      </w:pPr>
      <w:r w:rsidRPr="0074641B">
        <w:rPr>
          <w:rFonts w:cs="Arial"/>
          <w:b/>
          <w:szCs w:val="28"/>
        </w:rPr>
        <w:tab/>
      </w:r>
    </w:p>
    <w:p w14:paraId="1062FF4E" w14:textId="77777777" w:rsidR="00C17857" w:rsidRDefault="00C17857" w:rsidP="00BB10CB">
      <w:pPr>
        <w:jc w:val="left"/>
        <w:rPr>
          <w:rFonts w:cs="Arial"/>
          <w:b/>
          <w:sz w:val="28"/>
          <w:szCs w:val="28"/>
        </w:rPr>
      </w:pPr>
      <w:r>
        <w:br w:type="page"/>
      </w:r>
    </w:p>
    <w:p w14:paraId="40E90A69" w14:textId="77777777" w:rsidR="000348C7" w:rsidRDefault="001F4DA7" w:rsidP="00BB10CB">
      <w:pPr>
        <w:pStyle w:val="Toc"/>
        <w:jc w:val="left"/>
      </w:pPr>
      <w:r>
        <w:lastRenderedPageBreak/>
        <w:t xml:space="preserve">Table </w:t>
      </w:r>
      <w:r w:rsidR="0046206F">
        <w:t>of</w:t>
      </w:r>
      <w:r>
        <w:t xml:space="preserve"> Contents</w:t>
      </w:r>
    </w:p>
    <w:bookmarkStart w:id="2" w:name="_GoBack"/>
    <w:bookmarkEnd w:id="2"/>
    <w:p w14:paraId="452166F5" w14:textId="77777777" w:rsidR="005B4FD7" w:rsidRDefault="005473DE">
      <w:pPr>
        <w:pStyle w:val="TOC1"/>
        <w:tabs>
          <w:tab w:val="left" w:pos="480"/>
          <w:tab w:val="right" w:leader="dot" w:pos="10457"/>
        </w:tabs>
        <w:rPr>
          <w:rFonts w:eastAsiaTheme="minorEastAsia" w:cstheme="minorBidi"/>
          <w:noProof/>
          <w:kern w:val="2"/>
          <w:sz w:val="21"/>
          <w:szCs w:val="22"/>
          <w:lang w:eastAsia="zh-CN"/>
        </w:rPr>
      </w:pPr>
      <w:r>
        <w:rPr>
          <w:rFonts w:cs="Arial"/>
          <w:b/>
          <w:sz w:val="28"/>
          <w:szCs w:val="28"/>
        </w:rPr>
        <w:fldChar w:fldCharType="begin"/>
      </w:r>
      <w:r w:rsidR="001F4DA7">
        <w:rPr>
          <w:rFonts w:cs="Arial"/>
          <w:b/>
          <w:sz w:val="28"/>
          <w:szCs w:val="28"/>
        </w:rPr>
        <w:instrText xml:space="preserve"> TOC \o "1-3" \h \z \u </w:instrText>
      </w:r>
      <w:r>
        <w:rPr>
          <w:rFonts w:cs="Arial"/>
          <w:b/>
          <w:sz w:val="28"/>
          <w:szCs w:val="28"/>
        </w:rPr>
        <w:fldChar w:fldCharType="separate"/>
      </w:r>
      <w:hyperlink w:anchor="_Toc467762799" w:history="1">
        <w:r w:rsidR="005B4FD7" w:rsidRPr="001E4861">
          <w:rPr>
            <w:rStyle w:val="Hyperlink"/>
            <w:rFonts w:cstheme="minorHAnsi"/>
            <w:noProof/>
          </w:rPr>
          <w:t>1</w:t>
        </w:r>
        <w:r w:rsidR="005B4FD7">
          <w:rPr>
            <w:rFonts w:eastAsiaTheme="minorEastAsia" w:cstheme="minorBidi"/>
            <w:noProof/>
            <w:kern w:val="2"/>
            <w:sz w:val="21"/>
            <w:szCs w:val="22"/>
            <w:lang w:eastAsia="zh-CN"/>
          </w:rPr>
          <w:tab/>
        </w:r>
        <w:r w:rsidR="005B4FD7" w:rsidRPr="001E4861">
          <w:rPr>
            <w:rStyle w:val="Hyperlink"/>
            <w:noProof/>
          </w:rPr>
          <w:t>Overview</w:t>
        </w:r>
        <w:r w:rsidR="005B4FD7">
          <w:rPr>
            <w:noProof/>
            <w:webHidden/>
          </w:rPr>
          <w:tab/>
        </w:r>
        <w:r w:rsidR="005B4FD7">
          <w:rPr>
            <w:noProof/>
            <w:webHidden/>
          </w:rPr>
          <w:fldChar w:fldCharType="begin"/>
        </w:r>
        <w:r w:rsidR="005B4FD7">
          <w:rPr>
            <w:noProof/>
            <w:webHidden/>
          </w:rPr>
          <w:instrText xml:space="preserve"> PAGEREF _Toc467762799 \h </w:instrText>
        </w:r>
        <w:r w:rsidR="005B4FD7">
          <w:rPr>
            <w:noProof/>
            <w:webHidden/>
          </w:rPr>
        </w:r>
        <w:r w:rsidR="005B4FD7">
          <w:rPr>
            <w:noProof/>
            <w:webHidden/>
          </w:rPr>
          <w:fldChar w:fldCharType="separate"/>
        </w:r>
        <w:r w:rsidR="005B4FD7">
          <w:rPr>
            <w:noProof/>
            <w:webHidden/>
          </w:rPr>
          <w:t>3</w:t>
        </w:r>
        <w:r w:rsidR="005B4FD7">
          <w:rPr>
            <w:noProof/>
            <w:webHidden/>
          </w:rPr>
          <w:fldChar w:fldCharType="end"/>
        </w:r>
      </w:hyperlink>
    </w:p>
    <w:p w14:paraId="2D77AFB4" w14:textId="77777777" w:rsidR="005B4FD7" w:rsidRDefault="005B4FD7">
      <w:pPr>
        <w:pStyle w:val="TOC2"/>
        <w:tabs>
          <w:tab w:val="left" w:pos="880"/>
          <w:tab w:val="right" w:leader="dot" w:pos="10457"/>
        </w:tabs>
        <w:rPr>
          <w:rFonts w:eastAsiaTheme="minorEastAsia" w:cstheme="minorBidi"/>
          <w:noProof/>
          <w:kern w:val="2"/>
          <w:sz w:val="21"/>
          <w:szCs w:val="22"/>
          <w:lang w:eastAsia="zh-CN"/>
        </w:rPr>
      </w:pPr>
      <w:hyperlink w:anchor="_Toc467762800" w:history="1">
        <w:r w:rsidRPr="001E4861">
          <w:rPr>
            <w:rStyle w:val="Hyperlink"/>
            <w:noProof/>
          </w:rPr>
          <w:t>1.1.</w:t>
        </w:r>
        <w:r>
          <w:rPr>
            <w:rFonts w:eastAsiaTheme="minorEastAsia" w:cstheme="minorBidi"/>
            <w:noProof/>
            <w:kern w:val="2"/>
            <w:sz w:val="21"/>
            <w:szCs w:val="22"/>
            <w:lang w:eastAsia="zh-CN"/>
          </w:rPr>
          <w:tab/>
        </w:r>
        <w:r w:rsidRPr="001E4861">
          <w:rPr>
            <w:rStyle w:val="Hyperlink"/>
            <w:noProof/>
          </w:rPr>
          <w:t>Operating modes</w:t>
        </w:r>
        <w:r>
          <w:rPr>
            <w:noProof/>
            <w:webHidden/>
          </w:rPr>
          <w:tab/>
        </w:r>
        <w:r>
          <w:rPr>
            <w:noProof/>
            <w:webHidden/>
          </w:rPr>
          <w:fldChar w:fldCharType="begin"/>
        </w:r>
        <w:r>
          <w:rPr>
            <w:noProof/>
            <w:webHidden/>
          </w:rPr>
          <w:instrText xml:space="preserve"> PAGEREF _Toc467762800 \h </w:instrText>
        </w:r>
        <w:r>
          <w:rPr>
            <w:noProof/>
            <w:webHidden/>
          </w:rPr>
        </w:r>
        <w:r>
          <w:rPr>
            <w:noProof/>
            <w:webHidden/>
          </w:rPr>
          <w:fldChar w:fldCharType="separate"/>
        </w:r>
        <w:r>
          <w:rPr>
            <w:noProof/>
            <w:webHidden/>
          </w:rPr>
          <w:t>3</w:t>
        </w:r>
        <w:r>
          <w:rPr>
            <w:noProof/>
            <w:webHidden/>
          </w:rPr>
          <w:fldChar w:fldCharType="end"/>
        </w:r>
      </w:hyperlink>
    </w:p>
    <w:p w14:paraId="639C590A" w14:textId="77777777" w:rsidR="005B4FD7" w:rsidRDefault="005B4FD7">
      <w:pPr>
        <w:pStyle w:val="TOC3"/>
        <w:rPr>
          <w:rFonts w:eastAsiaTheme="minorEastAsia" w:cstheme="minorBidi"/>
          <w:noProof/>
          <w:kern w:val="2"/>
          <w:sz w:val="21"/>
          <w:szCs w:val="22"/>
          <w:lang w:eastAsia="zh-CN"/>
        </w:rPr>
      </w:pPr>
      <w:hyperlink w:anchor="_Toc467762801" w:history="1">
        <w:r w:rsidRPr="001E4861">
          <w:rPr>
            <w:rStyle w:val="Hyperlink"/>
            <w:noProof/>
          </w:rPr>
          <w:t>1.1.1.</w:t>
        </w:r>
        <w:r>
          <w:rPr>
            <w:rFonts w:eastAsiaTheme="minorEastAsia" w:cstheme="minorBidi"/>
            <w:noProof/>
            <w:kern w:val="2"/>
            <w:sz w:val="21"/>
            <w:szCs w:val="22"/>
            <w:lang w:eastAsia="zh-CN"/>
          </w:rPr>
          <w:tab/>
        </w:r>
        <w:r w:rsidRPr="001E4861">
          <w:rPr>
            <w:rStyle w:val="Hyperlink"/>
            <w:noProof/>
          </w:rPr>
          <w:t>Remote mode</w:t>
        </w:r>
        <w:r>
          <w:rPr>
            <w:noProof/>
            <w:webHidden/>
          </w:rPr>
          <w:tab/>
        </w:r>
        <w:r>
          <w:rPr>
            <w:noProof/>
            <w:webHidden/>
          </w:rPr>
          <w:fldChar w:fldCharType="begin"/>
        </w:r>
        <w:r>
          <w:rPr>
            <w:noProof/>
            <w:webHidden/>
          </w:rPr>
          <w:instrText xml:space="preserve"> PAGEREF _Toc467762801 \h </w:instrText>
        </w:r>
        <w:r>
          <w:rPr>
            <w:noProof/>
            <w:webHidden/>
          </w:rPr>
        </w:r>
        <w:r>
          <w:rPr>
            <w:noProof/>
            <w:webHidden/>
          </w:rPr>
          <w:fldChar w:fldCharType="separate"/>
        </w:r>
        <w:r>
          <w:rPr>
            <w:noProof/>
            <w:webHidden/>
          </w:rPr>
          <w:t>3</w:t>
        </w:r>
        <w:r>
          <w:rPr>
            <w:noProof/>
            <w:webHidden/>
          </w:rPr>
          <w:fldChar w:fldCharType="end"/>
        </w:r>
      </w:hyperlink>
    </w:p>
    <w:p w14:paraId="0010CDDF" w14:textId="77777777" w:rsidR="005B4FD7" w:rsidRDefault="005B4FD7">
      <w:pPr>
        <w:pStyle w:val="TOC2"/>
        <w:tabs>
          <w:tab w:val="left" w:pos="880"/>
          <w:tab w:val="right" w:leader="dot" w:pos="10457"/>
        </w:tabs>
        <w:rPr>
          <w:rFonts w:eastAsiaTheme="minorEastAsia" w:cstheme="minorBidi"/>
          <w:noProof/>
          <w:kern w:val="2"/>
          <w:sz w:val="21"/>
          <w:szCs w:val="22"/>
          <w:lang w:eastAsia="zh-CN"/>
        </w:rPr>
      </w:pPr>
      <w:hyperlink w:anchor="_Toc467762802" w:history="1">
        <w:r w:rsidRPr="001E4861">
          <w:rPr>
            <w:rStyle w:val="Hyperlink"/>
            <w:noProof/>
          </w:rPr>
          <w:t>1.2.</w:t>
        </w:r>
        <w:r>
          <w:rPr>
            <w:rFonts w:eastAsiaTheme="minorEastAsia" w:cstheme="minorBidi"/>
            <w:noProof/>
            <w:kern w:val="2"/>
            <w:sz w:val="21"/>
            <w:szCs w:val="22"/>
            <w:lang w:eastAsia="zh-CN"/>
          </w:rPr>
          <w:tab/>
        </w:r>
        <w:r w:rsidRPr="001E4861">
          <w:rPr>
            <w:rStyle w:val="Hyperlink"/>
            <w:noProof/>
          </w:rPr>
          <w:t>Communication link setup</w:t>
        </w:r>
        <w:r>
          <w:rPr>
            <w:noProof/>
            <w:webHidden/>
          </w:rPr>
          <w:tab/>
        </w:r>
        <w:r>
          <w:rPr>
            <w:noProof/>
            <w:webHidden/>
          </w:rPr>
          <w:fldChar w:fldCharType="begin"/>
        </w:r>
        <w:r>
          <w:rPr>
            <w:noProof/>
            <w:webHidden/>
          </w:rPr>
          <w:instrText xml:space="preserve"> PAGEREF _Toc467762802 \h </w:instrText>
        </w:r>
        <w:r>
          <w:rPr>
            <w:noProof/>
            <w:webHidden/>
          </w:rPr>
        </w:r>
        <w:r>
          <w:rPr>
            <w:noProof/>
            <w:webHidden/>
          </w:rPr>
          <w:fldChar w:fldCharType="separate"/>
        </w:r>
        <w:r>
          <w:rPr>
            <w:noProof/>
            <w:webHidden/>
          </w:rPr>
          <w:t>3</w:t>
        </w:r>
        <w:r>
          <w:rPr>
            <w:noProof/>
            <w:webHidden/>
          </w:rPr>
          <w:fldChar w:fldCharType="end"/>
        </w:r>
      </w:hyperlink>
    </w:p>
    <w:p w14:paraId="1FB69372" w14:textId="77777777" w:rsidR="005B4FD7" w:rsidRDefault="005B4FD7">
      <w:pPr>
        <w:pStyle w:val="TOC3"/>
        <w:rPr>
          <w:rFonts w:eastAsiaTheme="minorEastAsia" w:cstheme="minorBidi"/>
          <w:noProof/>
          <w:kern w:val="2"/>
          <w:sz w:val="21"/>
          <w:szCs w:val="22"/>
          <w:lang w:eastAsia="zh-CN"/>
        </w:rPr>
      </w:pPr>
      <w:hyperlink w:anchor="_Toc467762803" w:history="1">
        <w:r w:rsidRPr="001E4861">
          <w:rPr>
            <w:rStyle w:val="Hyperlink"/>
            <w:noProof/>
          </w:rPr>
          <w:t>1.2.1.</w:t>
        </w:r>
        <w:r>
          <w:rPr>
            <w:rFonts w:eastAsiaTheme="minorEastAsia" w:cstheme="minorBidi"/>
            <w:noProof/>
            <w:kern w:val="2"/>
            <w:sz w:val="21"/>
            <w:szCs w:val="22"/>
            <w:lang w:eastAsia="zh-CN"/>
          </w:rPr>
          <w:tab/>
        </w:r>
        <w:r w:rsidRPr="001E4861">
          <w:rPr>
            <w:rStyle w:val="Hyperlink"/>
            <w:noProof/>
          </w:rPr>
          <w:t>Wired setup</w:t>
        </w:r>
        <w:r>
          <w:rPr>
            <w:noProof/>
            <w:webHidden/>
          </w:rPr>
          <w:tab/>
        </w:r>
        <w:r>
          <w:rPr>
            <w:noProof/>
            <w:webHidden/>
          </w:rPr>
          <w:fldChar w:fldCharType="begin"/>
        </w:r>
        <w:r>
          <w:rPr>
            <w:noProof/>
            <w:webHidden/>
          </w:rPr>
          <w:instrText xml:space="preserve"> PAGEREF _Toc467762803 \h </w:instrText>
        </w:r>
        <w:r>
          <w:rPr>
            <w:noProof/>
            <w:webHidden/>
          </w:rPr>
        </w:r>
        <w:r>
          <w:rPr>
            <w:noProof/>
            <w:webHidden/>
          </w:rPr>
          <w:fldChar w:fldCharType="separate"/>
        </w:r>
        <w:r>
          <w:rPr>
            <w:noProof/>
            <w:webHidden/>
          </w:rPr>
          <w:t>3</w:t>
        </w:r>
        <w:r>
          <w:rPr>
            <w:noProof/>
            <w:webHidden/>
          </w:rPr>
          <w:fldChar w:fldCharType="end"/>
        </w:r>
      </w:hyperlink>
    </w:p>
    <w:p w14:paraId="3A432F11" w14:textId="77777777" w:rsidR="005B4FD7" w:rsidRDefault="005B4FD7">
      <w:pPr>
        <w:pStyle w:val="TOC3"/>
        <w:rPr>
          <w:rFonts w:eastAsiaTheme="minorEastAsia" w:cstheme="minorBidi"/>
          <w:noProof/>
          <w:kern w:val="2"/>
          <w:sz w:val="21"/>
          <w:szCs w:val="22"/>
          <w:lang w:eastAsia="zh-CN"/>
        </w:rPr>
      </w:pPr>
      <w:hyperlink w:anchor="_Toc467762804" w:history="1">
        <w:r w:rsidRPr="001E4861">
          <w:rPr>
            <w:rStyle w:val="Hyperlink"/>
            <w:noProof/>
          </w:rPr>
          <w:t>1.2.2.</w:t>
        </w:r>
        <w:r>
          <w:rPr>
            <w:rFonts w:eastAsiaTheme="minorEastAsia" w:cstheme="minorBidi"/>
            <w:noProof/>
            <w:kern w:val="2"/>
            <w:sz w:val="21"/>
            <w:szCs w:val="22"/>
            <w:lang w:eastAsia="zh-CN"/>
          </w:rPr>
          <w:tab/>
        </w:r>
        <w:r w:rsidRPr="001E4861">
          <w:rPr>
            <w:rStyle w:val="Hyperlink"/>
            <w:noProof/>
          </w:rPr>
          <w:t>Wireless setup</w:t>
        </w:r>
        <w:r>
          <w:rPr>
            <w:noProof/>
            <w:webHidden/>
          </w:rPr>
          <w:tab/>
        </w:r>
        <w:r>
          <w:rPr>
            <w:noProof/>
            <w:webHidden/>
          </w:rPr>
          <w:fldChar w:fldCharType="begin"/>
        </w:r>
        <w:r>
          <w:rPr>
            <w:noProof/>
            <w:webHidden/>
          </w:rPr>
          <w:instrText xml:space="preserve"> PAGEREF _Toc467762804 \h </w:instrText>
        </w:r>
        <w:r>
          <w:rPr>
            <w:noProof/>
            <w:webHidden/>
          </w:rPr>
        </w:r>
        <w:r>
          <w:rPr>
            <w:noProof/>
            <w:webHidden/>
          </w:rPr>
          <w:fldChar w:fldCharType="separate"/>
        </w:r>
        <w:r>
          <w:rPr>
            <w:noProof/>
            <w:webHidden/>
          </w:rPr>
          <w:t>3</w:t>
        </w:r>
        <w:r>
          <w:rPr>
            <w:noProof/>
            <w:webHidden/>
          </w:rPr>
          <w:fldChar w:fldCharType="end"/>
        </w:r>
      </w:hyperlink>
    </w:p>
    <w:p w14:paraId="3E717E8F" w14:textId="77777777" w:rsidR="005B4FD7" w:rsidRDefault="005B4FD7">
      <w:pPr>
        <w:pStyle w:val="TOC1"/>
        <w:tabs>
          <w:tab w:val="left" w:pos="480"/>
          <w:tab w:val="right" w:leader="dot" w:pos="10457"/>
        </w:tabs>
        <w:rPr>
          <w:rFonts w:eastAsiaTheme="minorEastAsia" w:cstheme="minorBidi"/>
          <w:noProof/>
          <w:kern w:val="2"/>
          <w:sz w:val="21"/>
          <w:szCs w:val="22"/>
          <w:lang w:eastAsia="zh-CN"/>
        </w:rPr>
      </w:pPr>
      <w:hyperlink w:anchor="_Toc467762805" w:history="1">
        <w:r w:rsidRPr="001E4861">
          <w:rPr>
            <w:rStyle w:val="Hyperlink"/>
            <w:rFonts w:cstheme="minorHAnsi"/>
            <w:noProof/>
          </w:rPr>
          <w:t>2</w:t>
        </w:r>
        <w:r>
          <w:rPr>
            <w:rFonts w:eastAsiaTheme="minorEastAsia" w:cstheme="minorBidi"/>
            <w:noProof/>
            <w:kern w:val="2"/>
            <w:sz w:val="21"/>
            <w:szCs w:val="22"/>
            <w:lang w:eastAsia="zh-CN"/>
          </w:rPr>
          <w:tab/>
        </w:r>
        <w:r w:rsidRPr="001E4861">
          <w:rPr>
            <w:rStyle w:val="Hyperlink"/>
            <w:noProof/>
          </w:rPr>
          <w:t>Packet structure</w:t>
        </w:r>
        <w:r>
          <w:rPr>
            <w:noProof/>
            <w:webHidden/>
          </w:rPr>
          <w:tab/>
        </w:r>
        <w:r>
          <w:rPr>
            <w:noProof/>
            <w:webHidden/>
          </w:rPr>
          <w:fldChar w:fldCharType="begin"/>
        </w:r>
        <w:r>
          <w:rPr>
            <w:noProof/>
            <w:webHidden/>
          </w:rPr>
          <w:instrText xml:space="preserve"> PAGEREF _Toc467762805 \h </w:instrText>
        </w:r>
        <w:r>
          <w:rPr>
            <w:noProof/>
            <w:webHidden/>
          </w:rPr>
        </w:r>
        <w:r>
          <w:rPr>
            <w:noProof/>
            <w:webHidden/>
          </w:rPr>
          <w:fldChar w:fldCharType="separate"/>
        </w:r>
        <w:r>
          <w:rPr>
            <w:noProof/>
            <w:webHidden/>
          </w:rPr>
          <w:t>4</w:t>
        </w:r>
        <w:r>
          <w:rPr>
            <w:noProof/>
            <w:webHidden/>
          </w:rPr>
          <w:fldChar w:fldCharType="end"/>
        </w:r>
      </w:hyperlink>
    </w:p>
    <w:p w14:paraId="2311168F" w14:textId="77777777" w:rsidR="005B4FD7" w:rsidRDefault="005B4FD7">
      <w:pPr>
        <w:pStyle w:val="TOC2"/>
        <w:tabs>
          <w:tab w:val="left" w:pos="880"/>
          <w:tab w:val="right" w:leader="dot" w:pos="10457"/>
        </w:tabs>
        <w:rPr>
          <w:rFonts w:eastAsiaTheme="minorEastAsia" w:cstheme="minorBidi"/>
          <w:noProof/>
          <w:kern w:val="2"/>
          <w:sz w:val="21"/>
          <w:szCs w:val="22"/>
          <w:lang w:eastAsia="zh-CN"/>
        </w:rPr>
      </w:pPr>
      <w:hyperlink w:anchor="_Toc467762806" w:history="1">
        <w:r w:rsidRPr="001E4861">
          <w:rPr>
            <w:rStyle w:val="Hyperlink"/>
            <w:noProof/>
          </w:rPr>
          <w:t>2.1.</w:t>
        </w:r>
        <w:r>
          <w:rPr>
            <w:rFonts w:eastAsiaTheme="minorEastAsia" w:cstheme="minorBidi"/>
            <w:noProof/>
            <w:kern w:val="2"/>
            <w:sz w:val="21"/>
            <w:szCs w:val="22"/>
            <w:lang w:eastAsia="zh-CN"/>
          </w:rPr>
          <w:tab/>
        </w:r>
        <w:r w:rsidRPr="001E4861">
          <w:rPr>
            <w:rStyle w:val="Hyperlink"/>
            <w:noProof/>
          </w:rPr>
          <w:t>Header</w:t>
        </w:r>
        <w:r>
          <w:rPr>
            <w:noProof/>
            <w:webHidden/>
          </w:rPr>
          <w:tab/>
        </w:r>
        <w:r>
          <w:rPr>
            <w:noProof/>
            <w:webHidden/>
          </w:rPr>
          <w:fldChar w:fldCharType="begin"/>
        </w:r>
        <w:r>
          <w:rPr>
            <w:noProof/>
            <w:webHidden/>
          </w:rPr>
          <w:instrText xml:space="preserve"> PAGEREF _Toc467762806 \h </w:instrText>
        </w:r>
        <w:r>
          <w:rPr>
            <w:noProof/>
            <w:webHidden/>
          </w:rPr>
        </w:r>
        <w:r>
          <w:rPr>
            <w:noProof/>
            <w:webHidden/>
          </w:rPr>
          <w:fldChar w:fldCharType="separate"/>
        </w:r>
        <w:r>
          <w:rPr>
            <w:noProof/>
            <w:webHidden/>
          </w:rPr>
          <w:t>4</w:t>
        </w:r>
        <w:r>
          <w:rPr>
            <w:noProof/>
            <w:webHidden/>
          </w:rPr>
          <w:fldChar w:fldCharType="end"/>
        </w:r>
      </w:hyperlink>
    </w:p>
    <w:p w14:paraId="619B20EC" w14:textId="77777777" w:rsidR="005B4FD7" w:rsidRDefault="005B4FD7">
      <w:pPr>
        <w:pStyle w:val="TOC2"/>
        <w:tabs>
          <w:tab w:val="left" w:pos="880"/>
          <w:tab w:val="right" w:leader="dot" w:pos="10457"/>
        </w:tabs>
        <w:rPr>
          <w:rFonts w:eastAsiaTheme="minorEastAsia" w:cstheme="minorBidi"/>
          <w:noProof/>
          <w:kern w:val="2"/>
          <w:sz w:val="21"/>
          <w:szCs w:val="22"/>
          <w:lang w:eastAsia="zh-CN"/>
        </w:rPr>
      </w:pPr>
      <w:hyperlink w:anchor="_Toc467762807" w:history="1">
        <w:r w:rsidRPr="001E4861">
          <w:rPr>
            <w:rStyle w:val="Hyperlink"/>
            <w:noProof/>
          </w:rPr>
          <w:t>2.2.</w:t>
        </w:r>
        <w:r>
          <w:rPr>
            <w:rFonts w:eastAsiaTheme="minorEastAsia" w:cstheme="minorBidi"/>
            <w:noProof/>
            <w:kern w:val="2"/>
            <w:sz w:val="21"/>
            <w:szCs w:val="22"/>
            <w:lang w:eastAsia="zh-CN"/>
          </w:rPr>
          <w:tab/>
        </w:r>
        <w:r w:rsidRPr="001E4861">
          <w:rPr>
            <w:rStyle w:val="Hyperlink"/>
            <w:noProof/>
          </w:rPr>
          <w:t>Trailer</w:t>
        </w:r>
        <w:r>
          <w:rPr>
            <w:noProof/>
            <w:webHidden/>
          </w:rPr>
          <w:tab/>
        </w:r>
        <w:r>
          <w:rPr>
            <w:noProof/>
            <w:webHidden/>
          </w:rPr>
          <w:fldChar w:fldCharType="begin"/>
        </w:r>
        <w:r>
          <w:rPr>
            <w:noProof/>
            <w:webHidden/>
          </w:rPr>
          <w:instrText xml:space="preserve"> PAGEREF _Toc467762807 \h </w:instrText>
        </w:r>
        <w:r>
          <w:rPr>
            <w:noProof/>
            <w:webHidden/>
          </w:rPr>
        </w:r>
        <w:r>
          <w:rPr>
            <w:noProof/>
            <w:webHidden/>
          </w:rPr>
          <w:fldChar w:fldCharType="separate"/>
        </w:r>
        <w:r>
          <w:rPr>
            <w:noProof/>
            <w:webHidden/>
          </w:rPr>
          <w:t>4</w:t>
        </w:r>
        <w:r>
          <w:rPr>
            <w:noProof/>
            <w:webHidden/>
          </w:rPr>
          <w:fldChar w:fldCharType="end"/>
        </w:r>
      </w:hyperlink>
    </w:p>
    <w:p w14:paraId="174AE7B0" w14:textId="77777777" w:rsidR="005B4FD7" w:rsidRDefault="005B4FD7">
      <w:pPr>
        <w:pStyle w:val="TOC2"/>
        <w:tabs>
          <w:tab w:val="left" w:pos="880"/>
          <w:tab w:val="right" w:leader="dot" w:pos="10457"/>
        </w:tabs>
        <w:rPr>
          <w:rFonts w:eastAsiaTheme="minorEastAsia" w:cstheme="minorBidi"/>
          <w:noProof/>
          <w:kern w:val="2"/>
          <w:sz w:val="21"/>
          <w:szCs w:val="22"/>
          <w:lang w:eastAsia="zh-CN"/>
        </w:rPr>
      </w:pPr>
      <w:hyperlink w:anchor="_Toc467762808" w:history="1">
        <w:r w:rsidRPr="001E4861">
          <w:rPr>
            <w:rStyle w:val="Hyperlink"/>
            <w:noProof/>
          </w:rPr>
          <w:t>2.3.</w:t>
        </w:r>
        <w:r>
          <w:rPr>
            <w:rFonts w:eastAsiaTheme="minorEastAsia" w:cstheme="minorBidi"/>
            <w:noProof/>
            <w:kern w:val="2"/>
            <w:sz w:val="21"/>
            <w:szCs w:val="22"/>
            <w:lang w:eastAsia="zh-CN"/>
          </w:rPr>
          <w:tab/>
        </w:r>
        <w:r w:rsidRPr="001E4861">
          <w:rPr>
            <w:rStyle w:val="Hyperlink"/>
            <w:noProof/>
          </w:rPr>
          <w:t>DLE stuffing</w:t>
        </w:r>
        <w:r>
          <w:rPr>
            <w:noProof/>
            <w:webHidden/>
          </w:rPr>
          <w:tab/>
        </w:r>
        <w:r>
          <w:rPr>
            <w:noProof/>
            <w:webHidden/>
          </w:rPr>
          <w:fldChar w:fldCharType="begin"/>
        </w:r>
        <w:r>
          <w:rPr>
            <w:noProof/>
            <w:webHidden/>
          </w:rPr>
          <w:instrText xml:space="preserve"> PAGEREF _Toc467762808 \h </w:instrText>
        </w:r>
        <w:r>
          <w:rPr>
            <w:noProof/>
            <w:webHidden/>
          </w:rPr>
        </w:r>
        <w:r>
          <w:rPr>
            <w:noProof/>
            <w:webHidden/>
          </w:rPr>
          <w:fldChar w:fldCharType="separate"/>
        </w:r>
        <w:r>
          <w:rPr>
            <w:noProof/>
            <w:webHidden/>
          </w:rPr>
          <w:t>4</w:t>
        </w:r>
        <w:r>
          <w:rPr>
            <w:noProof/>
            <w:webHidden/>
          </w:rPr>
          <w:fldChar w:fldCharType="end"/>
        </w:r>
      </w:hyperlink>
    </w:p>
    <w:p w14:paraId="2FA6F845" w14:textId="77777777" w:rsidR="005B4FD7" w:rsidRDefault="005B4FD7">
      <w:pPr>
        <w:pStyle w:val="TOC1"/>
        <w:tabs>
          <w:tab w:val="left" w:pos="480"/>
          <w:tab w:val="right" w:leader="dot" w:pos="10457"/>
        </w:tabs>
        <w:rPr>
          <w:rFonts w:eastAsiaTheme="minorEastAsia" w:cstheme="minorBidi"/>
          <w:noProof/>
          <w:kern w:val="2"/>
          <w:sz w:val="21"/>
          <w:szCs w:val="22"/>
          <w:lang w:eastAsia="zh-CN"/>
        </w:rPr>
      </w:pPr>
      <w:hyperlink w:anchor="_Toc467762809" w:history="1">
        <w:r w:rsidRPr="001E4861">
          <w:rPr>
            <w:rStyle w:val="Hyperlink"/>
            <w:rFonts w:cstheme="minorHAnsi"/>
            <w:noProof/>
          </w:rPr>
          <w:t>3</w:t>
        </w:r>
        <w:r>
          <w:rPr>
            <w:rFonts w:eastAsiaTheme="minorEastAsia" w:cstheme="minorBidi"/>
            <w:noProof/>
            <w:kern w:val="2"/>
            <w:sz w:val="21"/>
            <w:szCs w:val="22"/>
            <w:lang w:eastAsia="zh-CN"/>
          </w:rPr>
          <w:tab/>
        </w:r>
        <w:r w:rsidRPr="001E4861">
          <w:rPr>
            <w:rStyle w:val="Hyperlink"/>
            <w:noProof/>
          </w:rPr>
          <w:t>Communication sequence</w:t>
        </w:r>
        <w:r>
          <w:rPr>
            <w:noProof/>
            <w:webHidden/>
          </w:rPr>
          <w:tab/>
        </w:r>
        <w:r>
          <w:rPr>
            <w:noProof/>
            <w:webHidden/>
          </w:rPr>
          <w:fldChar w:fldCharType="begin"/>
        </w:r>
        <w:r>
          <w:rPr>
            <w:noProof/>
            <w:webHidden/>
          </w:rPr>
          <w:instrText xml:space="preserve"> PAGEREF _Toc467762809 \h </w:instrText>
        </w:r>
        <w:r>
          <w:rPr>
            <w:noProof/>
            <w:webHidden/>
          </w:rPr>
        </w:r>
        <w:r>
          <w:rPr>
            <w:noProof/>
            <w:webHidden/>
          </w:rPr>
          <w:fldChar w:fldCharType="separate"/>
        </w:r>
        <w:r>
          <w:rPr>
            <w:noProof/>
            <w:webHidden/>
          </w:rPr>
          <w:t>5</w:t>
        </w:r>
        <w:r>
          <w:rPr>
            <w:noProof/>
            <w:webHidden/>
          </w:rPr>
          <w:fldChar w:fldCharType="end"/>
        </w:r>
      </w:hyperlink>
    </w:p>
    <w:p w14:paraId="338F44C9" w14:textId="77777777" w:rsidR="005B4FD7" w:rsidRDefault="005B4FD7">
      <w:pPr>
        <w:pStyle w:val="TOC2"/>
        <w:tabs>
          <w:tab w:val="left" w:pos="880"/>
          <w:tab w:val="right" w:leader="dot" w:pos="10457"/>
        </w:tabs>
        <w:rPr>
          <w:rFonts w:eastAsiaTheme="minorEastAsia" w:cstheme="minorBidi"/>
          <w:noProof/>
          <w:kern w:val="2"/>
          <w:sz w:val="21"/>
          <w:szCs w:val="22"/>
          <w:lang w:eastAsia="zh-CN"/>
        </w:rPr>
      </w:pPr>
      <w:hyperlink w:anchor="_Toc467762810" w:history="1">
        <w:r w:rsidRPr="001E4861">
          <w:rPr>
            <w:rStyle w:val="Hyperlink"/>
            <w:noProof/>
          </w:rPr>
          <w:t>3.1.</w:t>
        </w:r>
        <w:r>
          <w:rPr>
            <w:rFonts w:eastAsiaTheme="minorEastAsia" w:cstheme="minorBidi"/>
            <w:noProof/>
            <w:kern w:val="2"/>
            <w:sz w:val="21"/>
            <w:szCs w:val="22"/>
            <w:lang w:eastAsia="zh-CN"/>
          </w:rPr>
          <w:tab/>
        </w:r>
        <w:r w:rsidRPr="001E4861">
          <w:rPr>
            <w:rStyle w:val="Hyperlink"/>
            <w:noProof/>
          </w:rPr>
          <w:t>Handshaking responses</w:t>
        </w:r>
        <w:r>
          <w:rPr>
            <w:noProof/>
            <w:webHidden/>
          </w:rPr>
          <w:tab/>
        </w:r>
        <w:r>
          <w:rPr>
            <w:noProof/>
            <w:webHidden/>
          </w:rPr>
          <w:fldChar w:fldCharType="begin"/>
        </w:r>
        <w:r>
          <w:rPr>
            <w:noProof/>
            <w:webHidden/>
          </w:rPr>
          <w:instrText xml:space="preserve"> PAGEREF _Toc467762810 \h </w:instrText>
        </w:r>
        <w:r>
          <w:rPr>
            <w:noProof/>
            <w:webHidden/>
          </w:rPr>
        </w:r>
        <w:r>
          <w:rPr>
            <w:noProof/>
            <w:webHidden/>
          </w:rPr>
          <w:fldChar w:fldCharType="separate"/>
        </w:r>
        <w:r>
          <w:rPr>
            <w:noProof/>
            <w:webHidden/>
          </w:rPr>
          <w:t>5</w:t>
        </w:r>
        <w:r>
          <w:rPr>
            <w:noProof/>
            <w:webHidden/>
          </w:rPr>
          <w:fldChar w:fldCharType="end"/>
        </w:r>
      </w:hyperlink>
    </w:p>
    <w:p w14:paraId="1A4EA512" w14:textId="77777777" w:rsidR="005B4FD7" w:rsidRDefault="005B4FD7">
      <w:pPr>
        <w:pStyle w:val="TOC2"/>
        <w:tabs>
          <w:tab w:val="left" w:pos="880"/>
          <w:tab w:val="right" w:leader="dot" w:pos="10457"/>
        </w:tabs>
        <w:rPr>
          <w:rFonts w:eastAsiaTheme="minorEastAsia" w:cstheme="minorBidi"/>
          <w:noProof/>
          <w:kern w:val="2"/>
          <w:sz w:val="21"/>
          <w:szCs w:val="22"/>
          <w:lang w:eastAsia="zh-CN"/>
        </w:rPr>
      </w:pPr>
      <w:hyperlink w:anchor="_Toc467762811" w:history="1">
        <w:r w:rsidRPr="001E4861">
          <w:rPr>
            <w:rStyle w:val="Hyperlink"/>
            <w:noProof/>
          </w:rPr>
          <w:t>3.2.</w:t>
        </w:r>
        <w:r>
          <w:rPr>
            <w:rFonts w:eastAsiaTheme="minorEastAsia" w:cstheme="minorBidi"/>
            <w:noProof/>
            <w:kern w:val="2"/>
            <w:sz w:val="21"/>
            <w:szCs w:val="22"/>
            <w:lang w:eastAsia="zh-CN"/>
          </w:rPr>
          <w:tab/>
        </w:r>
        <w:r w:rsidRPr="001E4861">
          <w:rPr>
            <w:rStyle w:val="Hyperlink"/>
            <w:noProof/>
          </w:rPr>
          <w:t>Timing</w:t>
        </w:r>
        <w:r>
          <w:rPr>
            <w:noProof/>
            <w:webHidden/>
          </w:rPr>
          <w:tab/>
        </w:r>
        <w:r>
          <w:rPr>
            <w:noProof/>
            <w:webHidden/>
          </w:rPr>
          <w:fldChar w:fldCharType="begin"/>
        </w:r>
        <w:r>
          <w:rPr>
            <w:noProof/>
            <w:webHidden/>
          </w:rPr>
          <w:instrText xml:space="preserve"> PAGEREF _Toc467762811 \h </w:instrText>
        </w:r>
        <w:r>
          <w:rPr>
            <w:noProof/>
            <w:webHidden/>
          </w:rPr>
        </w:r>
        <w:r>
          <w:rPr>
            <w:noProof/>
            <w:webHidden/>
          </w:rPr>
          <w:fldChar w:fldCharType="separate"/>
        </w:r>
        <w:r>
          <w:rPr>
            <w:noProof/>
            <w:webHidden/>
          </w:rPr>
          <w:t>5</w:t>
        </w:r>
        <w:r>
          <w:rPr>
            <w:noProof/>
            <w:webHidden/>
          </w:rPr>
          <w:fldChar w:fldCharType="end"/>
        </w:r>
      </w:hyperlink>
    </w:p>
    <w:p w14:paraId="561F530B" w14:textId="77777777" w:rsidR="005B4FD7" w:rsidRDefault="005B4FD7">
      <w:pPr>
        <w:pStyle w:val="TOC1"/>
        <w:tabs>
          <w:tab w:val="left" w:pos="480"/>
          <w:tab w:val="right" w:leader="dot" w:pos="10457"/>
        </w:tabs>
        <w:rPr>
          <w:rFonts w:eastAsiaTheme="minorEastAsia" w:cstheme="minorBidi"/>
          <w:noProof/>
          <w:kern w:val="2"/>
          <w:sz w:val="21"/>
          <w:szCs w:val="22"/>
          <w:lang w:eastAsia="zh-CN"/>
        </w:rPr>
      </w:pPr>
      <w:hyperlink w:anchor="_Toc467762812" w:history="1">
        <w:r w:rsidRPr="001E4861">
          <w:rPr>
            <w:rStyle w:val="Hyperlink"/>
            <w:rFonts w:cstheme="minorHAnsi"/>
            <w:noProof/>
          </w:rPr>
          <w:t>4</w:t>
        </w:r>
        <w:r>
          <w:rPr>
            <w:rFonts w:eastAsiaTheme="minorEastAsia" w:cstheme="minorBidi"/>
            <w:noProof/>
            <w:kern w:val="2"/>
            <w:sz w:val="21"/>
            <w:szCs w:val="22"/>
            <w:lang w:eastAsia="zh-CN"/>
          </w:rPr>
          <w:tab/>
        </w:r>
        <w:r w:rsidRPr="001E4861">
          <w:rPr>
            <w:rStyle w:val="Hyperlink"/>
            <w:noProof/>
          </w:rPr>
          <w:t>Packet descriptions</w:t>
        </w:r>
        <w:r>
          <w:rPr>
            <w:noProof/>
            <w:webHidden/>
          </w:rPr>
          <w:tab/>
        </w:r>
        <w:r>
          <w:rPr>
            <w:noProof/>
            <w:webHidden/>
          </w:rPr>
          <w:fldChar w:fldCharType="begin"/>
        </w:r>
        <w:r>
          <w:rPr>
            <w:noProof/>
            <w:webHidden/>
          </w:rPr>
          <w:instrText xml:space="preserve"> PAGEREF _Toc467762812 \h </w:instrText>
        </w:r>
        <w:r>
          <w:rPr>
            <w:noProof/>
            <w:webHidden/>
          </w:rPr>
        </w:r>
        <w:r>
          <w:rPr>
            <w:noProof/>
            <w:webHidden/>
          </w:rPr>
          <w:fldChar w:fldCharType="separate"/>
        </w:r>
        <w:r>
          <w:rPr>
            <w:noProof/>
            <w:webHidden/>
          </w:rPr>
          <w:t>6</w:t>
        </w:r>
        <w:r>
          <w:rPr>
            <w:noProof/>
            <w:webHidden/>
          </w:rPr>
          <w:fldChar w:fldCharType="end"/>
        </w:r>
      </w:hyperlink>
    </w:p>
    <w:p w14:paraId="0AC1ACFC" w14:textId="77777777" w:rsidR="005B4FD7" w:rsidRDefault="005B4FD7">
      <w:pPr>
        <w:pStyle w:val="TOC2"/>
        <w:tabs>
          <w:tab w:val="left" w:pos="880"/>
          <w:tab w:val="right" w:leader="dot" w:pos="10457"/>
        </w:tabs>
        <w:rPr>
          <w:rFonts w:eastAsiaTheme="minorEastAsia" w:cstheme="minorBidi"/>
          <w:noProof/>
          <w:kern w:val="2"/>
          <w:sz w:val="21"/>
          <w:szCs w:val="22"/>
          <w:lang w:eastAsia="zh-CN"/>
        </w:rPr>
      </w:pPr>
      <w:hyperlink w:anchor="_Toc467762813" w:history="1">
        <w:r w:rsidRPr="001E4861">
          <w:rPr>
            <w:rStyle w:val="Hyperlink"/>
            <w:noProof/>
          </w:rPr>
          <w:t>4.1.</w:t>
        </w:r>
        <w:r>
          <w:rPr>
            <w:rFonts w:eastAsiaTheme="minorEastAsia" w:cstheme="minorBidi"/>
            <w:noProof/>
            <w:kern w:val="2"/>
            <w:sz w:val="21"/>
            <w:szCs w:val="22"/>
            <w:lang w:eastAsia="zh-CN"/>
          </w:rPr>
          <w:tab/>
        </w:r>
        <w:r w:rsidRPr="001E4861">
          <w:rPr>
            <w:rStyle w:val="Hyperlink"/>
            <w:noProof/>
          </w:rPr>
          <w:t>General</w:t>
        </w:r>
        <w:r>
          <w:rPr>
            <w:noProof/>
            <w:webHidden/>
          </w:rPr>
          <w:tab/>
        </w:r>
        <w:r>
          <w:rPr>
            <w:noProof/>
            <w:webHidden/>
          </w:rPr>
          <w:fldChar w:fldCharType="begin"/>
        </w:r>
        <w:r>
          <w:rPr>
            <w:noProof/>
            <w:webHidden/>
          </w:rPr>
          <w:instrText xml:space="preserve"> PAGEREF _Toc467762813 \h </w:instrText>
        </w:r>
        <w:r>
          <w:rPr>
            <w:noProof/>
            <w:webHidden/>
          </w:rPr>
        </w:r>
        <w:r>
          <w:rPr>
            <w:noProof/>
            <w:webHidden/>
          </w:rPr>
          <w:fldChar w:fldCharType="separate"/>
        </w:r>
        <w:r>
          <w:rPr>
            <w:noProof/>
            <w:webHidden/>
          </w:rPr>
          <w:t>6</w:t>
        </w:r>
        <w:r>
          <w:rPr>
            <w:noProof/>
            <w:webHidden/>
          </w:rPr>
          <w:fldChar w:fldCharType="end"/>
        </w:r>
      </w:hyperlink>
    </w:p>
    <w:p w14:paraId="4315E6CF" w14:textId="77777777" w:rsidR="005B4FD7" w:rsidRDefault="005B4FD7">
      <w:pPr>
        <w:pStyle w:val="TOC3"/>
        <w:rPr>
          <w:rFonts w:eastAsiaTheme="minorEastAsia" w:cstheme="minorBidi"/>
          <w:noProof/>
          <w:kern w:val="2"/>
          <w:sz w:val="21"/>
          <w:szCs w:val="22"/>
          <w:lang w:eastAsia="zh-CN"/>
        </w:rPr>
      </w:pPr>
      <w:hyperlink w:anchor="_Toc467762814" w:history="1">
        <w:r w:rsidRPr="001E4861">
          <w:rPr>
            <w:rStyle w:val="Hyperlink"/>
            <w:noProof/>
            <w:kern w:val="32"/>
          </w:rPr>
          <w:t>4.1.1.</w:t>
        </w:r>
        <w:r>
          <w:rPr>
            <w:rFonts w:eastAsiaTheme="minorEastAsia" w:cstheme="minorBidi"/>
            <w:noProof/>
            <w:kern w:val="2"/>
            <w:sz w:val="21"/>
            <w:szCs w:val="22"/>
            <w:lang w:eastAsia="zh-CN"/>
          </w:rPr>
          <w:tab/>
        </w:r>
        <w:r w:rsidRPr="001E4861">
          <w:rPr>
            <w:rStyle w:val="Hyperlink"/>
            <w:noProof/>
          </w:rPr>
          <w:t>0x0000 Get Tester info</w:t>
        </w:r>
        <w:r>
          <w:rPr>
            <w:noProof/>
            <w:webHidden/>
          </w:rPr>
          <w:tab/>
        </w:r>
        <w:r>
          <w:rPr>
            <w:noProof/>
            <w:webHidden/>
          </w:rPr>
          <w:fldChar w:fldCharType="begin"/>
        </w:r>
        <w:r>
          <w:rPr>
            <w:noProof/>
            <w:webHidden/>
          </w:rPr>
          <w:instrText xml:space="preserve"> PAGEREF _Toc467762814 \h </w:instrText>
        </w:r>
        <w:r>
          <w:rPr>
            <w:noProof/>
            <w:webHidden/>
          </w:rPr>
        </w:r>
        <w:r>
          <w:rPr>
            <w:noProof/>
            <w:webHidden/>
          </w:rPr>
          <w:fldChar w:fldCharType="separate"/>
        </w:r>
        <w:r>
          <w:rPr>
            <w:noProof/>
            <w:webHidden/>
          </w:rPr>
          <w:t>6</w:t>
        </w:r>
        <w:r>
          <w:rPr>
            <w:noProof/>
            <w:webHidden/>
          </w:rPr>
          <w:fldChar w:fldCharType="end"/>
        </w:r>
      </w:hyperlink>
    </w:p>
    <w:p w14:paraId="3A4473EF" w14:textId="77777777" w:rsidR="005B4FD7" w:rsidRDefault="005B4FD7">
      <w:pPr>
        <w:pStyle w:val="TOC3"/>
        <w:rPr>
          <w:rFonts w:eastAsiaTheme="minorEastAsia" w:cstheme="minorBidi"/>
          <w:noProof/>
          <w:kern w:val="2"/>
          <w:sz w:val="21"/>
          <w:szCs w:val="22"/>
          <w:lang w:eastAsia="zh-CN"/>
        </w:rPr>
      </w:pPr>
      <w:hyperlink w:anchor="_Toc467762815" w:history="1">
        <w:r w:rsidRPr="001E4861">
          <w:rPr>
            <w:rStyle w:val="Hyperlink"/>
            <w:noProof/>
            <w:kern w:val="32"/>
          </w:rPr>
          <w:t>4.1.2.</w:t>
        </w:r>
        <w:r>
          <w:rPr>
            <w:rFonts w:eastAsiaTheme="minorEastAsia" w:cstheme="minorBidi"/>
            <w:noProof/>
            <w:kern w:val="2"/>
            <w:sz w:val="21"/>
            <w:szCs w:val="22"/>
            <w:lang w:eastAsia="zh-CN"/>
          </w:rPr>
          <w:tab/>
        </w:r>
        <w:r w:rsidRPr="001E4861">
          <w:rPr>
            <w:rStyle w:val="Hyperlink"/>
            <w:noProof/>
          </w:rPr>
          <w:t>0x00</w:t>
        </w:r>
        <w:r w:rsidRPr="001E4861">
          <w:rPr>
            <w:rStyle w:val="Hyperlink"/>
            <w:noProof/>
            <w:lang w:eastAsia="zh-CN"/>
          </w:rPr>
          <w:t>FB</w:t>
        </w:r>
        <w:r w:rsidRPr="001E4861">
          <w:rPr>
            <w:rStyle w:val="Hyperlink"/>
            <w:noProof/>
          </w:rPr>
          <w:t xml:space="preserve"> Tester </w:t>
        </w:r>
        <w:r w:rsidRPr="001E4861">
          <w:rPr>
            <w:rStyle w:val="Hyperlink"/>
            <w:noProof/>
            <w:lang w:eastAsia="zh-CN"/>
          </w:rPr>
          <w:t>S</w:t>
        </w:r>
        <w:r w:rsidRPr="001E4861">
          <w:rPr>
            <w:rStyle w:val="Hyperlink"/>
            <w:noProof/>
          </w:rPr>
          <w:t>tatus</w:t>
        </w:r>
        <w:r>
          <w:rPr>
            <w:noProof/>
            <w:webHidden/>
          </w:rPr>
          <w:tab/>
        </w:r>
        <w:r>
          <w:rPr>
            <w:noProof/>
            <w:webHidden/>
          </w:rPr>
          <w:fldChar w:fldCharType="begin"/>
        </w:r>
        <w:r>
          <w:rPr>
            <w:noProof/>
            <w:webHidden/>
          </w:rPr>
          <w:instrText xml:space="preserve"> PAGEREF _Toc467762815 \h </w:instrText>
        </w:r>
        <w:r>
          <w:rPr>
            <w:noProof/>
            <w:webHidden/>
          </w:rPr>
        </w:r>
        <w:r>
          <w:rPr>
            <w:noProof/>
            <w:webHidden/>
          </w:rPr>
          <w:fldChar w:fldCharType="separate"/>
        </w:r>
        <w:r>
          <w:rPr>
            <w:noProof/>
            <w:webHidden/>
          </w:rPr>
          <w:t>6</w:t>
        </w:r>
        <w:r>
          <w:rPr>
            <w:noProof/>
            <w:webHidden/>
          </w:rPr>
          <w:fldChar w:fldCharType="end"/>
        </w:r>
      </w:hyperlink>
    </w:p>
    <w:p w14:paraId="6F205E67" w14:textId="77777777" w:rsidR="005B4FD7" w:rsidRDefault="005B4FD7">
      <w:pPr>
        <w:pStyle w:val="TOC2"/>
        <w:tabs>
          <w:tab w:val="left" w:pos="880"/>
          <w:tab w:val="right" w:leader="dot" w:pos="10457"/>
        </w:tabs>
        <w:rPr>
          <w:rFonts w:eastAsiaTheme="minorEastAsia" w:cstheme="minorBidi"/>
          <w:noProof/>
          <w:kern w:val="2"/>
          <w:sz w:val="21"/>
          <w:szCs w:val="22"/>
          <w:lang w:eastAsia="zh-CN"/>
        </w:rPr>
      </w:pPr>
      <w:hyperlink w:anchor="_Toc467762816" w:history="1">
        <w:r w:rsidRPr="001E4861">
          <w:rPr>
            <w:rStyle w:val="Hyperlink"/>
            <w:noProof/>
          </w:rPr>
          <w:t>4.2.</w:t>
        </w:r>
        <w:r>
          <w:rPr>
            <w:rFonts w:eastAsiaTheme="minorEastAsia" w:cstheme="minorBidi"/>
            <w:noProof/>
            <w:kern w:val="2"/>
            <w:sz w:val="21"/>
            <w:szCs w:val="22"/>
            <w:lang w:eastAsia="zh-CN"/>
          </w:rPr>
          <w:tab/>
        </w:r>
        <w:r w:rsidRPr="001E4861">
          <w:rPr>
            <w:rStyle w:val="Hyperlink"/>
            <w:noProof/>
          </w:rPr>
          <w:t>Test</w:t>
        </w:r>
        <w:r>
          <w:rPr>
            <w:noProof/>
            <w:webHidden/>
          </w:rPr>
          <w:tab/>
        </w:r>
        <w:r>
          <w:rPr>
            <w:noProof/>
            <w:webHidden/>
          </w:rPr>
          <w:fldChar w:fldCharType="begin"/>
        </w:r>
        <w:r>
          <w:rPr>
            <w:noProof/>
            <w:webHidden/>
          </w:rPr>
          <w:instrText xml:space="preserve"> PAGEREF _Toc467762816 \h </w:instrText>
        </w:r>
        <w:r>
          <w:rPr>
            <w:noProof/>
            <w:webHidden/>
          </w:rPr>
        </w:r>
        <w:r>
          <w:rPr>
            <w:noProof/>
            <w:webHidden/>
          </w:rPr>
          <w:fldChar w:fldCharType="separate"/>
        </w:r>
        <w:r>
          <w:rPr>
            <w:noProof/>
            <w:webHidden/>
          </w:rPr>
          <w:t>6</w:t>
        </w:r>
        <w:r>
          <w:rPr>
            <w:noProof/>
            <w:webHidden/>
          </w:rPr>
          <w:fldChar w:fldCharType="end"/>
        </w:r>
      </w:hyperlink>
    </w:p>
    <w:p w14:paraId="47D299AB" w14:textId="77777777" w:rsidR="005B4FD7" w:rsidRDefault="005B4FD7">
      <w:pPr>
        <w:pStyle w:val="TOC3"/>
        <w:rPr>
          <w:rFonts w:eastAsiaTheme="minorEastAsia" w:cstheme="minorBidi"/>
          <w:noProof/>
          <w:kern w:val="2"/>
          <w:sz w:val="21"/>
          <w:szCs w:val="22"/>
          <w:lang w:eastAsia="zh-CN"/>
        </w:rPr>
      </w:pPr>
      <w:hyperlink w:anchor="_Toc467762817" w:history="1">
        <w:r w:rsidRPr="001E4861">
          <w:rPr>
            <w:rStyle w:val="Hyperlink"/>
            <w:noProof/>
            <w:kern w:val="32"/>
          </w:rPr>
          <w:t>4.2.1.</w:t>
        </w:r>
        <w:r>
          <w:rPr>
            <w:rFonts w:eastAsiaTheme="minorEastAsia" w:cstheme="minorBidi"/>
            <w:noProof/>
            <w:kern w:val="2"/>
            <w:sz w:val="21"/>
            <w:szCs w:val="22"/>
            <w:lang w:eastAsia="zh-CN"/>
          </w:rPr>
          <w:tab/>
        </w:r>
        <w:r w:rsidRPr="001E4861">
          <w:rPr>
            <w:rStyle w:val="Hyperlink"/>
            <w:noProof/>
          </w:rPr>
          <w:t>0x00</w:t>
        </w:r>
        <w:r w:rsidRPr="001E4861">
          <w:rPr>
            <w:rStyle w:val="Hyperlink"/>
            <w:noProof/>
            <w:lang w:eastAsia="zh-CN"/>
          </w:rPr>
          <w:t>FC</w:t>
        </w:r>
        <w:r w:rsidRPr="001E4861">
          <w:rPr>
            <w:rStyle w:val="Hyperlink"/>
            <w:noProof/>
          </w:rPr>
          <w:t xml:space="preserve"> Initiate Battery Test</w:t>
        </w:r>
        <w:r>
          <w:rPr>
            <w:noProof/>
            <w:webHidden/>
          </w:rPr>
          <w:tab/>
        </w:r>
        <w:r>
          <w:rPr>
            <w:noProof/>
            <w:webHidden/>
          </w:rPr>
          <w:fldChar w:fldCharType="begin"/>
        </w:r>
        <w:r>
          <w:rPr>
            <w:noProof/>
            <w:webHidden/>
          </w:rPr>
          <w:instrText xml:space="preserve"> PAGEREF _Toc467762817 \h </w:instrText>
        </w:r>
        <w:r>
          <w:rPr>
            <w:noProof/>
            <w:webHidden/>
          </w:rPr>
        </w:r>
        <w:r>
          <w:rPr>
            <w:noProof/>
            <w:webHidden/>
          </w:rPr>
          <w:fldChar w:fldCharType="separate"/>
        </w:r>
        <w:r>
          <w:rPr>
            <w:noProof/>
            <w:webHidden/>
          </w:rPr>
          <w:t>6</w:t>
        </w:r>
        <w:r>
          <w:rPr>
            <w:noProof/>
            <w:webHidden/>
          </w:rPr>
          <w:fldChar w:fldCharType="end"/>
        </w:r>
      </w:hyperlink>
    </w:p>
    <w:p w14:paraId="755DFF86" w14:textId="77777777" w:rsidR="005B4FD7" w:rsidRDefault="005B4FD7">
      <w:pPr>
        <w:pStyle w:val="TOC2"/>
        <w:tabs>
          <w:tab w:val="left" w:pos="880"/>
          <w:tab w:val="right" w:leader="dot" w:pos="10457"/>
        </w:tabs>
        <w:rPr>
          <w:rFonts w:eastAsiaTheme="minorEastAsia" w:cstheme="minorBidi"/>
          <w:noProof/>
          <w:kern w:val="2"/>
          <w:sz w:val="21"/>
          <w:szCs w:val="22"/>
          <w:lang w:eastAsia="zh-CN"/>
        </w:rPr>
      </w:pPr>
      <w:hyperlink w:anchor="_Toc467762818" w:history="1">
        <w:r w:rsidRPr="001E4861">
          <w:rPr>
            <w:rStyle w:val="Hyperlink"/>
            <w:noProof/>
          </w:rPr>
          <w:t>4.3.</w:t>
        </w:r>
        <w:r>
          <w:rPr>
            <w:rFonts w:eastAsiaTheme="minorEastAsia" w:cstheme="minorBidi"/>
            <w:noProof/>
            <w:kern w:val="2"/>
            <w:sz w:val="21"/>
            <w:szCs w:val="22"/>
            <w:lang w:eastAsia="zh-CN"/>
          </w:rPr>
          <w:tab/>
        </w:r>
        <w:r w:rsidRPr="001E4861">
          <w:rPr>
            <w:rStyle w:val="Hyperlink"/>
            <w:noProof/>
          </w:rPr>
          <w:t>Battery settings</w:t>
        </w:r>
        <w:r>
          <w:rPr>
            <w:noProof/>
            <w:webHidden/>
          </w:rPr>
          <w:tab/>
        </w:r>
        <w:r>
          <w:rPr>
            <w:noProof/>
            <w:webHidden/>
          </w:rPr>
          <w:fldChar w:fldCharType="begin"/>
        </w:r>
        <w:r>
          <w:rPr>
            <w:noProof/>
            <w:webHidden/>
          </w:rPr>
          <w:instrText xml:space="preserve"> PAGEREF _Toc467762818 \h </w:instrText>
        </w:r>
        <w:r>
          <w:rPr>
            <w:noProof/>
            <w:webHidden/>
          </w:rPr>
        </w:r>
        <w:r>
          <w:rPr>
            <w:noProof/>
            <w:webHidden/>
          </w:rPr>
          <w:fldChar w:fldCharType="separate"/>
        </w:r>
        <w:r>
          <w:rPr>
            <w:noProof/>
            <w:webHidden/>
          </w:rPr>
          <w:t>6</w:t>
        </w:r>
        <w:r>
          <w:rPr>
            <w:noProof/>
            <w:webHidden/>
          </w:rPr>
          <w:fldChar w:fldCharType="end"/>
        </w:r>
      </w:hyperlink>
    </w:p>
    <w:p w14:paraId="32209FAE" w14:textId="77777777" w:rsidR="005B4FD7" w:rsidRDefault="005B4FD7">
      <w:pPr>
        <w:pStyle w:val="TOC3"/>
        <w:rPr>
          <w:rFonts w:eastAsiaTheme="minorEastAsia" w:cstheme="minorBidi"/>
          <w:noProof/>
          <w:kern w:val="2"/>
          <w:sz w:val="21"/>
          <w:szCs w:val="22"/>
          <w:lang w:eastAsia="zh-CN"/>
        </w:rPr>
      </w:pPr>
      <w:hyperlink w:anchor="_Toc467762819" w:history="1">
        <w:r w:rsidRPr="001E4861">
          <w:rPr>
            <w:rStyle w:val="Hyperlink"/>
            <w:noProof/>
          </w:rPr>
          <w:t>4.3.1.</w:t>
        </w:r>
        <w:r>
          <w:rPr>
            <w:rFonts w:eastAsiaTheme="minorEastAsia" w:cstheme="minorBidi"/>
            <w:noProof/>
            <w:kern w:val="2"/>
            <w:sz w:val="21"/>
            <w:szCs w:val="22"/>
            <w:lang w:eastAsia="zh-CN"/>
          </w:rPr>
          <w:tab/>
        </w:r>
        <w:r w:rsidRPr="001E4861">
          <w:rPr>
            <w:rStyle w:val="Hyperlink"/>
            <w:noProof/>
          </w:rPr>
          <w:t>0x00</w:t>
        </w:r>
        <w:r w:rsidRPr="001E4861">
          <w:rPr>
            <w:rStyle w:val="Hyperlink"/>
            <w:noProof/>
            <w:lang w:eastAsia="zh-CN"/>
          </w:rPr>
          <w:t>FD</w:t>
        </w:r>
        <w:r w:rsidRPr="001E4861">
          <w:rPr>
            <w:rStyle w:val="Hyperlink"/>
            <w:noProof/>
          </w:rPr>
          <w:t xml:space="preserve"> </w:t>
        </w:r>
        <w:r w:rsidRPr="001E4861">
          <w:rPr>
            <w:rStyle w:val="Hyperlink"/>
            <w:noProof/>
            <w:lang w:eastAsia="zh-CN"/>
          </w:rPr>
          <w:t xml:space="preserve">Perform </w:t>
        </w:r>
        <w:r w:rsidRPr="001E4861">
          <w:rPr>
            <w:rStyle w:val="Hyperlink"/>
            <w:noProof/>
          </w:rPr>
          <w:t xml:space="preserve">Battery </w:t>
        </w:r>
        <w:r w:rsidRPr="001E4861">
          <w:rPr>
            <w:rStyle w:val="Hyperlink"/>
            <w:noProof/>
            <w:lang w:eastAsia="zh-CN"/>
          </w:rPr>
          <w:t>test</w:t>
        </w:r>
        <w:r>
          <w:rPr>
            <w:noProof/>
            <w:webHidden/>
          </w:rPr>
          <w:tab/>
        </w:r>
        <w:r>
          <w:rPr>
            <w:noProof/>
            <w:webHidden/>
          </w:rPr>
          <w:fldChar w:fldCharType="begin"/>
        </w:r>
        <w:r>
          <w:rPr>
            <w:noProof/>
            <w:webHidden/>
          </w:rPr>
          <w:instrText xml:space="preserve"> PAGEREF _Toc467762819 \h </w:instrText>
        </w:r>
        <w:r>
          <w:rPr>
            <w:noProof/>
            <w:webHidden/>
          </w:rPr>
        </w:r>
        <w:r>
          <w:rPr>
            <w:noProof/>
            <w:webHidden/>
          </w:rPr>
          <w:fldChar w:fldCharType="separate"/>
        </w:r>
        <w:r>
          <w:rPr>
            <w:noProof/>
            <w:webHidden/>
          </w:rPr>
          <w:t>6</w:t>
        </w:r>
        <w:r>
          <w:rPr>
            <w:noProof/>
            <w:webHidden/>
          </w:rPr>
          <w:fldChar w:fldCharType="end"/>
        </w:r>
      </w:hyperlink>
    </w:p>
    <w:p w14:paraId="289AB48C" w14:textId="77777777" w:rsidR="005B4FD7" w:rsidRDefault="005B4FD7">
      <w:pPr>
        <w:pStyle w:val="TOC2"/>
        <w:tabs>
          <w:tab w:val="left" w:pos="880"/>
          <w:tab w:val="right" w:leader="dot" w:pos="10457"/>
        </w:tabs>
        <w:rPr>
          <w:rFonts w:eastAsiaTheme="minorEastAsia" w:cstheme="minorBidi"/>
          <w:noProof/>
          <w:kern w:val="2"/>
          <w:sz w:val="21"/>
          <w:szCs w:val="22"/>
          <w:lang w:eastAsia="zh-CN"/>
        </w:rPr>
      </w:pPr>
      <w:hyperlink w:anchor="_Toc467762820" w:history="1">
        <w:r w:rsidRPr="001E4861">
          <w:rPr>
            <w:rStyle w:val="Hyperlink"/>
            <w:noProof/>
          </w:rPr>
          <w:t>4.4.</w:t>
        </w:r>
        <w:r>
          <w:rPr>
            <w:rFonts w:eastAsiaTheme="minorEastAsia" w:cstheme="minorBidi"/>
            <w:noProof/>
            <w:kern w:val="2"/>
            <w:sz w:val="21"/>
            <w:szCs w:val="22"/>
            <w:lang w:eastAsia="zh-CN"/>
          </w:rPr>
          <w:tab/>
        </w:r>
        <w:r w:rsidRPr="001E4861">
          <w:rPr>
            <w:rStyle w:val="Hyperlink"/>
            <w:noProof/>
          </w:rPr>
          <w:t>Battery Test results</w:t>
        </w:r>
        <w:r>
          <w:rPr>
            <w:noProof/>
            <w:webHidden/>
          </w:rPr>
          <w:tab/>
        </w:r>
        <w:r>
          <w:rPr>
            <w:noProof/>
            <w:webHidden/>
          </w:rPr>
          <w:fldChar w:fldCharType="begin"/>
        </w:r>
        <w:r>
          <w:rPr>
            <w:noProof/>
            <w:webHidden/>
          </w:rPr>
          <w:instrText xml:space="preserve"> PAGEREF _Toc467762820 \h </w:instrText>
        </w:r>
        <w:r>
          <w:rPr>
            <w:noProof/>
            <w:webHidden/>
          </w:rPr>
        </w:r>
        <w:r>
          <w:rPr>
            <w:noProof/>
            <w:webHidden/>
          </w:rPr>
          <w:fldChar w:fldCharType="separate"/>
        </w:r>
        <w:r>
          <w:rPr>
            <w:noProof/>
            <w:webHidden/>
          </w:rPr>
          <w:t>7</w:t>
        </w:r>
        <w:r>
          <w:rPr>
            <w:noProof/>
            <w:webHidden/>
          </w:rPr>
          <w:fldChar w:fldCharType="end"/>
        </w:r>
      </w:hyperlink>
    </w:p>
    <w:p w14:paraId="520D2CA2" w14:textId="77777777" w:rsidR="005B4FD7" w:rsidRDefault="005B4FD7">
      <w:pPr>
        <w:pStyle w:val="TOC3"/>
        <w:rPr>
          <w:rFonts w:eastAsiaTheme="minorEastAsia" w:cstheme="minorBidi"/>
          <w:noProof/>
          <w:kern w:val="2"/>
          <w:sz w:val="21"/>
          <w:szCs w:val="22"/>
          <w:lang w:eastAsia="zh-CN"/>
        </w:rPr>
      </w:pPr>
      <w:hyperlink w:anchor="_Toc467762821" w:history="1">
        <w:r w:rsidRPr="001E4861">
          <w:rPr>
            <w:rStyle w:val="Hyperlink"/>
            <w:noProof/>
          </w:rPr>
          <w:t>4.4.1.</w:t>
        </w:r>
        <w:r>
          <w:rPr>
            <w:rFonts w:eastAsiaTheme="minorEastAsia" w:cstheme="minorBidi"/>
            <w:noProof/>
            <w:kern w:val="2"/>
            <w:sz w:val="21"/>
            <w:szCs w:val="22"/>
            <w:lang w:eastAsia="zh-CN"/>
          </w:rPr>
          <w:tab/>
        </w:r>
        <w:r w:rsidRPr="001E4861">
          <w:rPr>
            <w:rStyle w:val="Hyperlink"/>
            <w:noProof/>
          </w:rPr>
          <w:t>0x00</w:t>
        </w:r>
        <w:r w:rsidRPr="001E4861">
          <w:rPr>
            <w:rStyle w:val="Hyperlink"/>
            <w:noProof/>
            <w:lang w:eastAsia="zh-CN"/>
          </w:rPr>
          <w:t>FE</w:t>
        </w:r>
        <w:r w:rsidRPr="001E4861">
          <w:rPr>
            <w:rStyle w:val="Hyperlink"/>
            <w:noProof/>
          </w:rPr>
          <w:t xml:space="preserve"> Battery Test </w:t>
        </w:r>
        <w:r w:rsidRPr="001E4861">
          <w:rPr>
            <w:rStyle w:val="Hyperlink"/>
            <w:noProof/>
            <w:lang w:eastAsia="zh-CN"/>
          </w:rPr>
          <w:t xml:space="preserve">Result </w:t>
        </w:r>
        <w:r w:rsidRPr="001E4861">
          <w:rPr>
            <w:rStyle w:val="Hyperlink"/>
            <w:noProof/>
          </w:rPr>
          <w:t>Summary</w:t>
        </w:r>
        <w:r>
          <w:rPr>
            <w:noProof/>
            <w:webHidden/>
          </w:rPr>
          <w:tab/>
        </w:r>
        <w:r>
          <w:rPr>
            <w:noProof/>
            <w:webHidden/>
          </w:rPr>
          <w:fldChar w:fldCharType="begin"/>
        </w:r>
        <w:r>
          <w:rPr>
            <w:noProof/>
            <w:webHidden/>
          </w:rPr>
          <w:instrText xml:space="preserve"> PAGEREF _Toc467762821 \h </w:instrText>
        </w:r>
        <w:r>
          <w:rPr>
            <w:noProof/>
            <w:webHidden/>
          </w:rPr>
        </w:r>
        <w:r>
          <w:rPr>
            <w:noProof/>
            <w:webHidden/>
          </w:rPr>
          <w:fldChar w:fldCharType="separate"/>
        </w:r>
        <w:r>
          <w:rPr>
            <w:noProof/>
            <w:webHidden/>
          </w:rPr>
          <w:t>7</w:t>
        </w:r>
        <w:r>
          <w:rPr>
            <w:noProof/>
            <w:webHidden/>
          </w:rPr>
          <w:fldChar w:fldCharType="end"/>
        </w:r>
      </w:hyperlink>
    </w:p>
    <w:p w14:paraId="5E763185" w14:textId="77777777" w:rsidR="005B4FD7" w:rsidRDefault="005B4FD7">
      <w:pPr>
        <w:pStyle w:val="TOC2"/>
        <w:tabs>
          <w:tab w:val="left" w:pos="880"/>
          <w:tab w:val="right" w:leader="dot" w:pos="10457"/>
        </w:tabs>
        <w:rPr>
          <w:rFonts w:eastAsiaTheme="minorEastAsia" w:cstheme="minorBidi"/>
          <w:noProof/>
          <w:kern w:val="2"/>
          <w:sz w:val="21"/>
          <w:szCs w:val="22"/>
          <w:lang w:eastAsia="zh-CN"/>
        </w:rPr>
      </w:pPr>
      <w:hyperlink w:anchor="_Toc467762822" w:history="1">
        <w:r w:rsidRPr="001E4861">
          <w:rPr>
            <w:rStyle w:val="Hyperlink"/>
            <w:noProof/>
          </w:rPr>
          <w:t>4.5.</w:t>
        </w:r>
        <w:r>
          <w:rPr>
            <w:rFonts w:eastAsiaTheme="minorEastAsia" w:cstheme="minorBidi"/>
            <w:noProof/>
            <w:kern w:val="2"/>
            <w:sz w:val="21"/>
            <w:szCs w:val="22"/>
            <w:lang w:eastAsia="zh-CN"/>
          </w:rPr>
          <w:tab/>
        </w:r>
        <w:r w:rsidRPr="001E4861">
          <w:rPr>
            <w:rStyle w:val="Hyperlink"/>
            <w:noProof/>
          </w:rPr>
          <w:t>General request</w:t>
        </w:r>
        <w:r>
          <w:rPr>
            <w:noProof/>
            <w:webHidden/>
          </w:rPr>
          <w:tab/>
        </w:r>
        <w:r>
          <w:rPr>
            <w:noProof/>
            <w:webHidden/>
          </w:rPr>
          <w:fldChar w:fldCharType="begin"/>
        </w:r>
        <w:r>
          <w:rPr>
            <w:noProof/>
            <w:webHidden/>
          </w:rPr>
          <w:instrText xml:space="preserve"> PAGEREF _Toc467762822 \h </w:instrText>
        </w:r>
        <w:r>
          <w:rPr>
            <w:noProof/>
            <w:webHidden/>
          </w:rPr>
        </w:r>
        <w:r>
          <w:rPr>
            <w:noProof/>
            <w:webHidden/>
          </w:rPr>
          <w:fldChar w:fldCharType="separate"/>
        </w:r>
        <w:r>
          <w:rPr>
            <w:noProof/>
            <w:webHidden/>
          </w:rPr>
          <w:t>8</w:t>
        </w:r>
        <w:r>
          <w:rPr>
            <w:noProof/>
            <w:webHidden/>
          </w:rPr>
          <w:fldChar w:fldCharType="end"/>
        </w:r>
      </w:hyperlink>
    </w:p>
    <w:p w14:paraId="7756A004" w14:textId="77777777" w:rsidR="005B4FD7" w:rsidRDefault="005B4FD7">
      <w:pPr>
        <w:pStyle w:val="TOC3"/>
        <w:rPr>
          <w:rFonts w:eastAsiaTheme="minorEastAsia" w:cstheme="minorBidi"/>
          <w:noProof/>
          <w:kern w:val="2"/>
          <w:sz w:val="21"/>
          <w:szCs w:val="22"/>
          <w:lang w:eastAsia="zh-CN"/>
        </w:rPr>
      </w:pPr>
      <w:hyperlink w:anchor="_Toc467762823" w:history="1">
        <w:r w:rsidRPr="001E4861">
          <w:rPr>
            <w:rStyle w:val="Hyperlink"/>
            <w:noProof/>
          </w:rPr>
          <w:t>4.5.1.</w:t>
        </w:r>
        <w:r>
          <w:rPr>
            <w:rFonts w:eastAsiaTheme="minorEastAsia" w:cstheme="minorBidi"/>
            <w:noProof/>
            <w:kern w:val="2"/>
            <w:sz w:val="21"/>
            <w:szCs w:val="22"/>
            <w:lang w:eastAsia="zh-CN"/>
          </w:rPr>
          <w:tab/>
        </w:r>
        <w:r w:rsidRPr="001E4861">
          <w:rPr>
            <w:rStyle w:val="Hyperlink"/>
            <w:noProof/>
          </w:rPr>
          <w:t>0x00FF Packet request</w:t>
        </w:r>
        <w:r>
          <w:rPr>
            <w:noProof/>
            <w:webHidden/>
          </w:rPr>
          <w:tab/>
        </w:r>
        <w:r>
          <w:rPr>
            <w:noProof/>
            <w:webHidden/>
          </w:rPr>
          <w:fldChar w:fldCharType="begin"/>
        </w:r>
        <w:r>
          <w:rPr>
            <w:noProof/>
            <w:webHidden/>
          </w:rPr>
          <w:instrText xml:space="preserve"> PAGEREF _Toc467762823 \h </w:instrText>
        </w:r>
        <w:r>
          <w:rPr>
            <w:noProof/>
            <w:webHidden/>
          </w:rPr>
        </w:r>
        <w:r>
          <w:rPr>
            <w:noProof/>
            <w:webHidden/>
          </w:rPr>
          <w:fldChar w:fldCharType="separate"/>
        </w:r>
        <w:r>
          <w:rPr>
            <w:noProof/>
            <w:webHidden/>
          </w:rPr>
          <w:t>8</w:t>
        </w:r>
        <w:r>
          <w:rPr>
            <w:noProof/>
            <w:webHidden/>
          </w:rPr>
          <w:fldChar w:fldCharType="end"/>
        </w:r>
      </w:hyperlink>
    </w:p>
    <w:p w14:paraId="5145BE73" w14:textId="77777777" w:rsidR="005B4FD7" w:rsidRDefault="005B4FD7">
      <w:pPr>
        <w:pStyle w:val="TOC1"/>
        <w:tabs>
          <w:tab w:val="left" w:pos="480"/>
          <w:tab w:val="right" w:leader="dot" w:pos="10457"/>
        </w:tabs>
        <w:rPr>
          <w:rFonts w:eastAsiaTheme="minorEastAsia" w:cstheme="minorBidi"/>
          <w:noProof/>
          <w:kern w:val="2"/>
          <w:sz w:val="21"/>
          <w:szCs w:val="22"/>
          <w:lang w:eastAsia="zh-CN"/>
        </w:rPr>
      </w:pPr>
      <w:hyperlink w:anchor="_Toc467762824" w:history="1">
        <w:r w:rsidRPr="001E4861">
          <w:rPr>
            <w:rStyle w:val="Hyperlink"/>
            <w:rFonts w:cstheme="minorHAnsi"/>
            <w:noProof/>
          </w:rPr>
          <w:t>5</w:t>
        </w:r>
        <w:r>
          <w:rPr>
            <w:rFonts w:eastAsiaTheme="minorEastAsia" w:cstheme="minorBidi"/>
            <w:noProof/>
            <w:kern w:val="2"/>
            <w:sz w:val="21"/>
            <w:szCs w:val="22"/>
            <w:lang w:eastAsia="zh-CN"/>
          </w:rPr>
          <w:tab/>
        </w:r>
        <w:r w:rsidRPr="001E4861">
          <w:rPr>
            <w:rStyle w:val="Hyperlink"/>
            <w:noProof/>
          </w:rPr>
          <w:t>Automatic power on and shutdown</w:t>
        </w:r>
        <w:r>
          <w:rPr>
            <w:noProof/>
            <w:webHidden/>
          </w:rPr>
          <w:tab/>
        </w:r>
        <w:r>
          <w:rPr>
            <w:noProof/>
            <w:webHidden/>
          </w:rPr>
          <w:fldChar w:fldCharType="begin"/>
        </w:r>
        <w:r>
          <w:rPr>
            <w:noProof/>
            <w:webHidden/>
          </w:rPr>
          <w:instrText xml:space="preserve"> PAGEREF _Toc467762824 \h </w:instrText>
        </w:r>
        <w:r>
          <w:rPr>
            <w:noProof/>
            <w:webHidden/>
          </w:rPr>
        </w:r>
        <w:r>
          <w:rPr>
            <w:noProof/>
            <w:webHidden/>
          </w:rPr>
          <w:fldChar w:fldCharType="separate"/>
        </w:r>
        <w:r>
          <w:rPr>
            <w:noProof/>
            <w:webHidden/>
          </w:rPr>
          <w:t>9</w:t>
        </w:r>
        <w:r>
          <w:rPr>
            <w:noProof/>
            <w:webHidden/>
          </w:rPr>
          <w:fldChar w:fldCharType="end"/>
        </w:r>
      </w:hyperlink>
    </w:p>
    <w:p w14:paraId="7BA82B7F" w14:textId="77777777" w:rsidR="005B4FD7" w:rsidRDefault="005B4FD7">
      <w:pPr>
        <w:pStyle w:val="TOC1"/>
        <w:tabs>
          <w:tab w:val="left" w:pos="480"/>
          <w:tab w:val="right" w:leader="dot" w:pos="10457"/>
        </w:tabs>
        <w:rPr>
          <w:rFonts w:eastAsiaTheme="minorEastAsia" w:cstheme="minorBidi"/>
          <w:noProof/>
          <w:kern w:val="2"/>
          <w:sz w:val="21"/>
          <w:szCs w:val="22"/>
          <w:lang w:eastAsia="zh-CN"/>
        </w:rPr>
      </w:pPr>
      <w:hyperlink w:anchor="_Toc467762825" w:history="1">
        <w:r w:rsidRPr="001E4861">
          <w:rPr>
            <w:rStyle w:val="Hyperlink"/>
            <w:rFonts w:cstheme="minorHAnsi"/>
            <w:noProof/>
          </w:rPr>
          <w:t>6</w:t>
        </w:r>
        <w:r>
          <w:rPr>
            <w:rFonts w:eastAsiaTheme="minorEastAsia" w:cstheme="minorBidi"/>
            <w:noProof/>
            <w:kern w:val="2"/>
            <w:sz w:val="21"/>
            <w:szCs w:val="22"/>
            <w:lang w:eastAsia="zh-CN"/>
          </w:rPr>
          <w:tab/>
        </w:r>
        <w:r w:rsidRPr="001E4861">
          <w:rPr>
            <w:rStyle w:val="Hyperlink"/>
            <w:noProof/>
          </w:rPr>
          <w:t>Bluetooth select wireless device</w:t>
        </w:r>
        <w:r>
          <w:rPr>
            <w:noProof/>
            <w:webHidden/>
          </w:rPr>
          <w:tab/>
        </w:r>
        <w:r>
          <w:rPr>
            <w:noProof/>
            <w:webHidden/>
          </w:rPr>
          <w:fldChar w:fldCharType="begin"/>
        </w:r>
        <w:r>
          <w:rPr>
            <w:noProof/>
            <w:webHidden/>
          </w:rPr>
          <w:instrText xml:space="preserve"> PAGEREF _Toc467762825 \h </w:instrText>
        </w:r>
        <w:r>
          <w:rPr>
            <w:noProof/>
            <w:webHidden/>
          </w:rPr>
        </w:r>
        <w:r>
          <w:rPr>
            <w:noProof/>
            <w:webHidden/>
          </w:rPr>
          <w:fldChar w:fldCharType="separate"/>
        </w:r>
        <w:r>
          <w:rPr>
            <w:noProof/>
            <w:webHidden/>
          </w:rPr>
          <w:t>9</w:t>
        </w:r>
        <w:r>
          <w:rPr>
            <w:noProof/>
            <w:webHidden/>
          </w:rPr>
          <w:fldChar w:fldCharType="end"/>
        </w:r>
      </w:hyperlink>
    </w:p>
    <w:p w14:paraId="7D99B2A6" w14:textId="77777777" w:rsidR="005B4FD7" w:rsidRDefault="005B4FD7">
      <w:pPr>
        <w:pStyle w:val="TOC1"/>
        <w:tabs>
          <w:tab w:val="left" w:pos="480"/>
          <w:tab w:val="right" w:leader="dot" w:pos="10457"/>
        </w:tabs>
        <w:rPr>
          <w:rFonts w:eastAsiaTheme="minorEastAsia" w:cstheme="minorBidi"/>
          <w:noProof/>
          <w:kern w:val="2"/>
          <w:sz w:val="21"/>
          <w:szCs w:val="22"/>
          <w:lang w:eastAsia="zh-CN"/>
        </w:rPr>
      </w:pPr>
      <w:hyperlink w:anchor="_Toc467762826" w:history="1">
        <w:r w:rsidRPr="001E4861">
          <w:rPr>
            <w:rStyle w:val="Hyperlink"/>
            <w:rFonts w:cstheme="minorHAnsi"/>
            <w:noProof/>
          </w:rPr>
          <w:t>7</w:t>
        </w:r>
        <w:r>
          <w:rPr>
            <w:rFonts w:eastAsiaTheme="minorEastAsia" w:cstheme="minorBidi"/>
            <w:noProof/>
            <w:kern w:val="2"/>
            <w:sz w:val="21"/>
            <w:szCs w:val="22"/>
            <w:lang w:eastAsia="zh-CN"/>
          </w:rPr>
          <w:tab/>
        </w:r>
        <w:r w:rsidRPr="001E4861">
          <w:rPr>
            <w:rStyle w:val="Hyperlink"/>
            <w:noProof/>
          </w:rPr>
          <w:t>Appendix I: Packets content summary</w:t>
        </w:r>
        <w:r>
          <w:rPr>
            <w:noProof/>
            <w:webHidden/>
          </w:rPr>
          <w:tab/>
        </w:r>
        <w:r>
          <w:rPr>
            <w:noProof/>
            <w:webHidden/>
          </w:rPr>
          <w:fldChar w:fldCharType="begin"/>
        </w:r>
        <w:r>
          <w:rPr>
            <w:noProof/>
            <w:webHidden/>
          </w:rPr>
          <w:instrText xml:space="preserve"> PAGEREF _Toc467762826 \h </w:instrText>
        </w:r>
        <w:r>
          <w:rPr>
            <w:noProof/>
            <w:webHidden/>
          </w:rPr>
        </w:r>
        <w:r>
          <w:rPr>
            <w:noProof/>
            <w:webHidden/>
          </w:rPr>
          <w:fldChar w:fldCharType="separate"/>
        </w:r>
        <w:r>
          <w:rPr>
            <w:noProof/>
            <w:webHidden/>
          </w:rPr>
          <w:t>10</w:t>
        </w:r>
        <w:r>
          <w:rPr>
            <w:noProof/>
            <w:webHidden/>
          </w:rPr>
          <w:fldChar w:fldCharType="end"/>
        </w:r>
      </w:hyperlink>
    </w:p>
    <w:p w14:paraId="0C6792E7" w14:textId="77777777" w:rsidR="005B4FD7" w:rsidRDefault="005B4FD7">
      <w:pPr>
        <w:pStyle w:val="TOC1"/>
        <w:tabs>
          <w:tab w:val="left" w:pos="480"/>
          <w:tab w:val="right" w:leader="dot" w:pos="10457"/>
        </w:tabs>
        <w:rPr>
          <w:rFonts w:eastAsiaTheme="minorEastAsia" w:cstheme="minorBidi"/>
          <w:noProof/>
          <w:kern w:val="2"/>
          <w:sz w:val="21"/>
          <w:szCs w:val="22"/>
          <w:lang w:eastAsia="zh-CN"/>
        </w:rPr>
      </w:pPr>
      <w:hyperlink w:anchor="_Toc467762827" w:history="1">
        <w:r w:rsidRPr="001E4861">
          <w:rPr>
            <w:rStyle w:val="Hyperlink"/>
            <w:rFonts w:cstheme="minorHAnsi"/>
            <w:noProof/>
          </w:rPr>
          <w:t>8</w:t>
        </w:r>
        <w:r>
          <w:rPr>
            <w:rFonts w:eastAsiaTheme="minorEastAsia" w:cstheme="minorBidi"/>
            <w:noProof/>
            <w:kern w:val="2"/>
            <w:sz w:val="21"/>
            <w:szCs w:val="22"/>
            <w:lang w:eastAsia="zh-CN"/>
          </w:rPr>
          <w:tab/>
        </w:r>
        <w:r w:rsidRPr="001E4861">
          <w:rPr>
            <w:rStyle w:val="Hyperlink"/>
            <w:noProof/>
          </w:rPr>
          <w:t>Appendix V: Change history</w:t>
        </w:r>
        <w:r>
          <w:rPr>
            <w:noProof/>
            <w:webHidden/>
          </w:rPr>
          <w:tab/>
        </w:r>
        <w:r>
          <w:rPr>
            <w:noProof/>
            <w:webHidden/>
          </w:rPr>
          <w:fldChar w:fldCharType="begin"/>
        </w:r>
        <w:r>
          <w:rPr>
            <w:noProof/>
            <w:webHidden/>
          </w:rPr>
          <w:instrText xml:space="preserve"> PAGEREF _Toc467762827 \h </w:instrText>
        </w:r>
        <w:r>
          <w:rPr>
            <w:noProof/>
            <w:webHidden/>
          </w:rPr>
        </w:r>
        <w:r>
          <w:rPr>
            <w:noProof/>
            <w:webHidden/>
          </w:rPr>
          <w:fldChar w:fldCharType="separate"/>
        </w:r>
        <w:r>
          <w:rPr>
            <w:noProof/>
            <w:webHidden/>
          </w:rPr>
          <w:t>15</w:t>
        </w:r>
        <w:r>
          <w:rPr>
            <w:noProof/>
            <w:webHidden/>
          </w:rPr>
          <w:fldChar w:fldCharType="end"/>
        </w:r>
      </w:hyperlink>
    </w:p>
    <w:p w14:paraId="3ED86F72" w14:textId="77777777" w:rsidR="001F4DA7" w:rsidRDefault="005473DE" w:rsidP="00BB10CB">
      <w:pPr>
        <w:jc w:val="left"/>
      </w:pPr>
      <w:r>
        <w:rPr>
          <w:rFonts w:cs="Arial"/>
          <w:b/>
          <w:sz w:val="28"/>
          <w:szCs w:val="28"/>
        </w:rPr>
        <w:fldChar w:fldCharType="end"/>
      </w:r>
    </w:p>
    <w:p w14:paraId="1038378B" w14:textId="77777777" w:rsidR="00B4612E" w:rsidRDefault="001F4DA7" w:rsidP="00BB10CB">
      <w:pPr>
        <w:pStyle w:val="Heading1"/>
        <w:jc w:val="left"/>
      </w:pPr>
      <w:r>
        <w:br w:type="page"/>
      </w:r>
      <w:bookmarkStart w:id="3" w:name="_Toc467762799"/>
      <w:r w:rsidR="00B4612E">
        <w:lastRenderedPageBreak/>
        <w:t>Overview</w:t>
      </w:r>
      <w:bookmarkEnd w:id="3"/>
    </w:p>
    <w:p w14:paraId="57B77BC7" w14:textId="597CE495" w:rsidR="00AC6E04" w:rsidRDefault="000E0F18" w:rsidP="00BB10CB">
      <w:pPr>
        <w:jc w:val="left"/>
      </w:pPr>
      <w:r>
        <w:t xml:space="preserve">This document describes the protocol which allows a </w:t>
      </w:r>
      <w:r w:rsidR="008642FD">
        <w:t>master</w:t>
      </w:r>
      <w:r>
        <w:t xml:space="preserve"> (</w:t>
      </w:r>
      <w:r w:rsidR="005253A7">
        <w:t>Android Tablet or PC</w:t>
      </w:r>
      <w:r>
        <w:t>) to control the battery tes</w:t>
      </w:r>
      <w:r w:rsidR="00602FA4">
        <w:t>ter</w:t>
      </w:r>
      <w:r w:rsidR="005253A7">
        <w:t xml:space="preserve"> base</w:t>
      </w:r>
      <w:r w:rsidR="008642FD">
        <w:t xml:space="preserve"> (slave)</w:t>
      </w:r>
      <w:r w:rsidR="00602FA4">
        <w:t xml:space="preserve"> using a serial communication link</w:t>
      </w:r>
      <w:r>
        <w:t xml:space="preserve">. </w:t>
      </w:r>
      <w:r w:rsidR="005253A7">
        <w:t>This link normally w</w:t>
      </w:r>
      <w:r w:rsidR="00D94970">
        <w:t>ould be over a B</w:t>
      </w:r>
      <w:r w:rsidR="005253A7">
        <w:t>luetooth radio connection, but other connections are possible.</w:t>
      </w:r>
    </w:p>
    <w:p w14:paraId="3514688C" w14:textId="77777777" w:rsidR="00F0416D" w:rsidRDefault="00F0416D" w:rsidP="00BB10CB">
      <w:pPr>
        <w:pStyle w:val="Heading2"/>
        <w:jc w:val="left"/>
      </w:pPr>
      <w:bookmarkStart w:id="4" w:name="_Toc467762800"/>
      <w:r>
        <w:t>Operating modes</w:t>
      </w:r>
      <w:bookmarkEnd w:id="4"/>
    </w:p>
    <w:p w14:paraId="6AFB81DF" w14:textId="77777777" w:rsidR="00AC6E04" w:rsidRDefault="00AC6E04" w:rsidP="00BB10CB">
      <w:pPr>
        <w:pStyle w:val="Heading3"/>
        <w:jc w:val="left"/>
      </w:pPr>
      <w:bookmarkStart w:id="5" w:name="_Toc467762801"/>
      <w:r>
        <w:t>Remote mode</w:t>
      </w:r>
      <w:bookmarkEnd w:id="5"/>
    </w:p>
    <w:p w14:paraId="4DB23EFF" w14:textId="77777777" w:rsidR="003A76A5" w:rsidRDefault="00AC6E04" w:rsidP="00BB10CB">
      <w:pPr>
        <w:jc w:val="left"/>
      </w:pPr>
      <w:r>
        <w:t>When the tester operates in remote mode</w:t>
      </w:r>
      <w:r w:rsidR="008642FD">
        <w:t xml:space="preserve"> (slave)</w:t>
      </w:r>
      <w:r>
        <w:t xml:space="preserve"> all settings for a battery test and the actual starting of the test will be done by the remote </w:t>
      </w:r>
      <w:r w:rsidR="008642FD">
        <w:t>master</w:t>
      </w:r>
      <w:r>
        <w:t xml:space="preserve"> (</w:t>
      </w:r>
      <w:r w:rsidR="005253A7">
        <w:t xml:space="preserve">Android Tablet or </w:t>
      </w:r>
      <w:r>
        <w:t>PC).</w:t>
      </w:r>
      <w:r w:rsidR="0095634D">
        <w:t xml:space="preserve"> In remote mode the tester is locked f</w:t>
      </w:r>
      <w:r w:rsidR="00E71133">
        <w:t>or manual operations, except powering off.</w:t>
      </w:r>
    </w:p>
    <w:p w14:paraId="4A27A78F" w14:textId="77777777" w:rsidR="00F0416D" w:rsidRDefault="00F0416D" w:rsidP="00BB10CB">
      <w:pPr>
        <w:pStyle w:val="Heading2"/>
        <w:jc w:val="left"/>
      </w:pPr>
      <w:bookmarkStart w:id="6" w:name="_Toc467762802"/>
      <w:r>
        <w:t>Communication link setup</w:t>
      </w:r>
      <w:bookmarkEnd w:id="6"/>
    </w:p>
    <w:p w14:paraId="6E53FA81" w14:textId="77777777" w:rsidR="00602FA4" w:rsidRDefault="00602FA4" w:rsidP="00BB10CB">
      <w:pPr>
        <w:pStyle w:val="Heading3"/>
        <w:jc w:val="left"/>
      </w:pPr>
      <w:bookmarkStart w:id="7" w:name="_Ref376960377"/>
      <w:bookmarkStart w:id="8" w:name="_Toc467762803"/>
      <w:r>
        <w:t>Wired setup</w:t>
      </w:r>
      <w:bookmarkEnd w:id="7"/>
      <w:bookmarkEnd w:id="8"/>
    </w:p>
    <w:p w14:paraId="26BE13BC" w14:textId="02F4376B" w:rsidR="00014F88" w:rsidRDefault="00014F88" w:rsidP="00BB10CB">
      <w:pPr>
        <w:jc w:val="left"/>
      </w:pPr>
      <w:r>
        <w:t xml:space="preserve">The tester can be connected to the remote </w:t>
      </w:r>
      <w:r w:rsidR="008642FD">
        <w:t>master</w:t>
      </w:r>
      <w:r>
        <w:t xml:space="preserve"> via a cable. When this is done the baud rate of the serial communication link is set to </w:t>
      </w:r>
      <w:r w:rsidR="00015EBD" w:rsidRPr="00FC6D8B">
        <w:rPr>
          <w:b/>
          <w:color w:val="FF0000"/>
        </w:rPr>
        <w:t>1152</w:t>
      </w:r>
      <w:r w:rsidRPr="00FC6D8B">
        <w:rPr>
          <w:b/>
          <w:color w:val="FF0000"/>
        </w:rPr>
        <w:t>00</w:t>
      </w:r>
      <w:r>
        <w:t>.</w:t>
      </w:r>
      <w:r w:rsidRPr="00014F88">
        <w:t xml:space="preserve"> </w:t>
      </w:r>
      <w:r>
        <w:t xml:space="preserve">The other settings are </w:t>
      </w:r>
      <w:r w:rsidRPr="00FC6D8B">
        <w:rPr>
          <w:b/>
          <w:color w:val="FF0000"/>
        </w:rPr>
        <w:t xml:space="preserve">8 bits, </w:t>
      </w:r>
      <w:r w:rsidR="006B6047">
        <w:rPr>
          <w:rFonts w:hint="eastAsia"/>
          <w:b/>
          <w:color w:val="FF0000"/>
          <w:lang w:eastAsia="zh-CN"/>
        </w:rPr>
        <w:t>even</w:t>
      </w:r>
      <w:r w:rsidRPr="00FC6D8B">
        <w:rPr>
          <w:b/>
          <w:color w:val="FF0000"/>
        </w:rPr>
        <w:t xml:space="preserve"> parity, 1 stop bit and no flow control</w:t>
      </w:r>
      <w:r>
        <w:t>.</w:t>
      </w:r>
    </w:p>
    <w:p w14:paraId="6507EA49" w14:textId="77777777" w:rsidR="00014F88" w:rsidRPr="00014F88" w:rsidRDefault="00014F88" w:rsidP="00BB10CB">
      <w:pPr>
        <w:jc w:val="left"/>
      </w:pPr>
    </w:p>
    <w:p w14:paraId="7BB3EE4C" w14:textId="77777777" w:rsidR="00602FA4" w:rsidRPr="00602FA4" w:rsidRDefault="00602FA4" w:rsidP="00BB10CB">
      <w:pPr>
        <w:jc w:val="left"/>
      </w:pPr>
    </w:p>
    <w:p w14:paraId="40C9DC82" w14:textId="77777777" w:rsidR="00602FA4" w:rsidRDefault="00602FA4" w:rsidP="00BB10CB">
      <w:pPr>
        <w:keepNext/>
        <w:jc w:val="left"/>
      </w:pPr>
      <w:r>
        <w:object w:dxaOrig="4239" w:dyaOrig="1531" w14:anchorId="36CD4F4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1.4pt;height:77.2pt" o:ole="">
            <v:imagedata r:id="rId9" o:title=""/>
          </v:shape>
          <o:OLEObject Type="Embed" ProgID="Visio.Drawing.11" ShapeID="_x0000_i1025" DrawAspect="Content" ObjectID="_1541504632" r:id="rId10"/>
        </w:object>
      </w:r>
    </w:p>
    <w:p w14:paraId="1B1D4DA8" w14:textId="77777777" w:rsidR="00602FA4" w:rsidRDefault="00602FA4" w:rsidP="00BB10CB">
      <w:pPr>
        <w:pStyle w:val="Caption"/>
        <w:jc w:val="left"/>
      </w:pPr>
      <w:bookmarkStart w:id="9" w:name="_Toc311734933"/>
      <w:r>
        <w:t xml:space="preserve">Figure </w:t>
      </w:r>
      <w:fldSimple w:instr=" SEQ Figure \* ARABIC ">
        <w:r w:rsidR="009F082B">
          <w:rPr>
            <w:noProof/>
          </w:rPr>
          <w:t>1</w:t>
        </w:r>
      </w:fldSimple>
      <w:r>
        <w:t xml:space="preserve"> </w:t>
      </w:r>
      <w:r w:rsidR="00251095">
        <w:t>–</w:t>
      </w:r>
      <w:r>
        <w:t xml:space="preserve"> Wired setup</w:t>
      </w:r>
      <w:bookmarkEnd w:id="9"/>
    </w:p>
    <w:p w14:paraId="4E38E51F" w14:textId="77777777" w:rsidR="00602FA4" w:rsidRDefault="00602FA4" w:rsidP="00BB10CB">
      <w:pPr>
        <w:jc w:val="left"/>
      </w:pPr>
    </w:p>
    <w:p w14:paraId="77BAADDA" w14:textId="77777777" w:rsidR="00602FA4" w:rsidRDefault="00602FA4" w:rsidP="00BB10CB">
      <w:pPr>
        <w:pStyle w:val="Heading3"/>
        <w:jc w:val="left"/>
      </w:pPr>
      <w:bookmarkStart w:id="10" w:name="_Toc467762804"/>
      <w:r>
        <w:t>Wireless setup</w:t>
      </w:r>
      <w:bookmarkEnd w:id="10"/>
    </w:p>
    <w:p w14:paraId="4FAC6AFF" w14:textId="77777777" w:rsidR="00014F88" w:rsidRDefault="00014F88" w:rsidP="00BB10CB">
      <w:pPr>
        <w:jc w:val="left"/>
      </w:pPr>
      <w:r>
        <w:t>When the tester is connected via the remote interface (Bluetooth) the communication link operates at a baud rate of 115200. The other settings are 8 bits, no parity, 1 stop bit and no flow control, the same as the wired link.</w:t>
      </w:r>
    </w:p>
    <w:p w14:paraId="24919A92" w14:textId="77777777" w:rsidR="00014F88" w:rsidRPr="00014F88" w:rsidRDefault="00014F88" w:rsidP="00BB10CB">
      <w:pPr>
        <w:jc w:val="left"/>
      </w:pPr>
    </w:p>
    <w:p w14:paraId="00E39607" w14:textId="77777777" w:rsidR="00602FA4" w:rsidRPr="00602FA4" w:rsidRDefault="00602FA4" w:rsidP="00BB10CB">
      <w:pPr>
        <w:jc w:val="left"/>
      </w:pPr>
    </w:p>
    <w:p w14:paraId="35FF4CDB" w14:textId="77777777" w:rsidR="00602FA4" w:rsidRDefault="00602FA4" w:rsidP="00BB10CB">
      <w:pPr>
        <w:keepNext/>
        <w:jc w:val="left"/>
      </w:pPr>
      <w:r>
        <w:object w:dxaOrig="4239" w:dyaOrig="1473" w14:anchorId="7D67872C">
          <v:shape id="_x0000_i1026" type="#_x0000_t75" style="width:211.4pt;height:74.3pt" o:ole="">
            <v:imagedata r:id="rId11" o:title=""/>
          </v:shape>
          <o:OLEObject Type="Embed" ProgID="Visio.Drawing.11" ShapeID="_x0000_i1026" DrawAspect="Content" ObjectID="_1541504633" r:id="rId12"/>
        </w:object>
      </w:r>
    </w:p>
    <w:p w14:paraId="1E343DE3" w14:textId="77777777" w:rsidR="00602FA4" w:rsidRDefault="00602FA4" w:rsidP="00BB10CB">
      <w:pPr>
        <w:pStyle w:val="Caption"/>
        <w:jc w:val="left"/>
      </w:pPr>
      <w:bookmarkStart w:id="11" w:name="_Toc311734934"/>
      <w:r>
        <w:t xml:space="preserve">Figure </w:t>
      </w:r>
      <w:fldSimple w:instr=" SEQ Figure \* ARABIC ">
        <w:r w:rsidR="009F082B">
          <w:rPr>
            <w:noProof/>
          </w:rPr>
          <w:t>2</w:t>
        </w:r>
      </w:fldSimple>
      <w:r>
        <w:t xml:space="preserve"> </w:t>
      </w:r>
      <w:r w:rsidR="00251095">
        <w:t>–</w:t>
      </w:r>
      <w:r>
        <w:t xml:space="preserve"> Wireless setup</w:t>
      </w:r>
      <w:bookmarkEnd w:id="11"/>
    </w:p>
    <w:p w14:paraId="5536E19D" w14:textId="77777777" w:rsidR="00014F88" w:rsidRPr="00014F88" w:rsidRDefault="00014F88" w:rsidP="00BB10CB">
      <w:pPr>
        <w:jc w:val="left"/>
      </w:pPr>
    </w:p>
    <w:p w14:paraId="357A2E0F" w14:textId="77777777" w:rsidR="00014F88" w:rsidRDefault="00014F88" w:rsidP="00BB10CB">
      <w:pPr>
        <w:jc w:val="left"/>
        <w:rPr>
          <w:rFonts w:cs="Arial"/>
          <w:b/>
          <w:bCs/>
          <w:kern w:val="32"/>
          <w:sz w:val="32"/>
          <w:szCs w:val="32"/>
        </w:rPr>
      </w:pPr>
      <w:bookmarkStart w:id="12" w:name="_Toc214119414"/>
      <w:r>
        <w:br w:type="page"/>
      </w:r>
    </w:p>
    <w:p w14:paraId="2B45D01D" w14:textId="77777777" w:rsidR="00464B2E" w:rsidRDefault="0090082F" w:rsidP="00BB10CB">
      <w:pPr>
        <w:pStyle w:val="Heading1"/>
        <w:jc w:val="left"/>
      </w:pPr>
      <w:bookmarkStart w:id="13" w:name="_Toc467762805"/>
      <w:r>
        <w:lastRenderedPageBreak/>
        <w:t>Packet</w:t>
      </w:r>
      <w:r w:rsidR="00464B2E">
        <w:t xml:space="preserve"> structure</w:t>
      </w:r>
      <w:bookmarkEnd w:id="12"/>
      <w:bookmarkEnd w:id="13"/>
    </w:p>
    <w:p w14:paraId="304DBA22" w14:textId="77777777" w:rsidR="007B0059" w:rsidRDefault="00464B2E" w:rsidP="00BB10CB">
      <w:pPr>
        <w:jc w:val="left"/>
        <w:rPr>
          <w:szCs w:val="20"/>
        </w:rPr>
      </w:pPr>
      <w:r>
        <w:t xml:space="preserve">Except for the initialization sequence </w:t>
      </w:r>
      <w:r w:rsidR="006A77CD">
        <w:rPr>
          <w:szCs w:val="20"/>
        </w:rPr>
        <w:t xml:space="preserve">all data is transferred in byte-oriented packets. A packet contains a </w:t>
      </w:r>
      <w:r w:rsidR="003F170C">
        <w:rPr>
          <w:szCs w:val="20"/>
        </w:rPr>
        <w:t>five</w:t>
      </w:r>
      <w:r w:rsidR="006A77CD">
        <w:rPr>
          <w:szCs w:val="20"/>
        </w:rPr>
        <w:t xml:space="preserve">-byte header (DLE, ID, and Size), followed by a variable number of data bytes, and followed by a three-byte trailer (Checksum, </w:t>
      </w:r>
      <w:r w:rsidR="006A77CD" w:rsidRPr="00FA1B38">
        <w:rPr>
          <w:b/>
          <w:color w:val="FF0000"/>
          <w:szCs w:val="20"/>
        </w:rPr>
        <w:t>DLE</w:t>
      </w:r>
      <w:r w:rsidR="006A77CD">
        <w:rPr>
          <w:szCs w:val="20"/>
        </w:rPr>
        <w:t xml:space="preserve">, and </w:t>
      </w:r>
      <w:r w:rsidR="006A77CD" w:rsidRPr="00FA1B38">
        <w:rPr>
          <w:b/>
          <w:color w:val="FF0000"/>
          <w:szCs w:val="20"/>
        </w:rPr>
        <w:t>ETX</w:t>
      </w:r>
      <w:r w:rsidR="006A77CD">
        <w:rPr>
          <w:szCs w:val="20"/>
        </w:rPr>
        <w:t>). The following figure shows the format of a packet:</w:t>
      </w:r>
    </w:p>
    <w:p w14:paraId="30EA7CC6" w14:textId="77777777" w:rsidR="006A77CD" w:rsidRDefault="006A77CD" w:rsidP="00BB10CB">
      <w:pPr>
        <w:jc w:val="left"/>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51"/>
        <w:gridCol w:w="3059"/>
        <w:gridCol w:w="4520"/>
      </w:tblGrid>
      <w:tr w:rsidR="0051441C" w:rsidRPr="0051441C" w14:paraId="1166A82D" w14:textId="77777777" w:rsidTr="007E2D33">
        <w:trPr>
          <w:trHeight w:val="204"/>
        </w:trPr>
        <w:tc>
          <w:tcPr>
            <w:tcW w:w="2951" w:type="dxa"/>
            <w:shd w:val="clear" w:color="auto" w:fill="595959" w:themeFill="text1" w:themeFillTint="A6"/>
          </w:tcPr>
          <w:p w14:paraId="2EC18A47" w14:textId="77777777" w:rsidR="0051441C" w:rsidRPr="0051441C" w:rsidRDefault="0051441C" w:rsidP="00BB10CB">
            <w:pPr>
              <w:jc w:val="left"/>
              <w:rPr>
                <w:b/>
                <w:color w:val="FFFFFF" w:themeColor="background1"/>
              </w:rPr>
            </w:pPr>
            <w:r w:rsidRPr="0051441C">
              <w:rPr>
                <w:b/>
                <w:color w:val="FFFFFF" w:themeColor="background1"/>
              </w:rPr>
              <w:t xml:space="preserve">Byte Number </w:t>
            </w:r>
          </w:p>
        </w:tc>
        <w:tc>
          <w:tcPr>
            <w:tcW w:w="3059" w:type="dxa"/>
            <w:shd w:val="clear" w:color="auto" w:fill="595959" w:themeFill="text1" w:themeFillTint="A6"/>
          </w:tcPr>
          <w:p w14:paraId="51E2912C" w14:textId="77777777" w:rsidR="0051441C" w:rsidRPr="0051441C" w:rsidRDefault="0051441C" w:rsidP="00BB10CB">
            <w:pPr>
              <w:jc w:val="left"/>
              <w:rPr>
                <w:b/>
                <w:color w:val="FFFFFF" w:themeColor="background1"/>
              </w:rPr>
            </w:pPr>
            <w:r w:rsidRPr="0051441C">
              <w:rPr>
                <w:b/>
                <w:color w:val="FFFFFF" w:themeColor="background1"/>
              </w:rPr>
              <w:t xml:space="preserve">Byte Description </w:t>
            </w:r>
          </w:p>
        </w:tc>
        <w:tc>
          <w:tcPr>
            <w:tcW w:w="4520" w:type="dxa"/>
            <w:shd w:val="clear" w:color="auto" w:fill="595959" w:themeFill="text1" w:themeFillTint="A6"/>
          </w:tcPr>
          <w:p w14:paraId="7BE8147B" w14:textId="77777777" w:rsidR="0051441C" w:rsidRPr="0051441C" w:rsidRDefault="0051441C" w:rsidP="00BB10CB">
            <w:pPr>
              <w:jc w:val="left"/>
              <w:rPr>
                <w:b/>
                <w:color w:val="FFFFFF" w:themeColor="background1"/>
              </w:rPr>
            </w:pPr>
            <w:r w:rsidRPr="0051441C">
              <w:rPr>
                <w:b/>
                <w:color w:val="FFFFFF" w:themeColor="background1"/>
              </w:rPr>
              <w:t xml:space="preserve">Notes </w:t>
            </w:r>
          </w:p>
        </w:tc>
      </w:tr>
      <w:tr w:rsidR="0051441C" w14:paraId="092D6142" w14:textId="77777777" w:rsidTr="007E2D33">
        <w:trPr>
          <w:trHeight w:val="90"/>
        </w:trPr>
        <w:tc>
          <w:tcPr>
            <w:tcW w:w="2951" w:type="dxa"/>
            <w:vAlign w:val="center"/>
          </w:tcPr>
          <w:p w14:paraId="2A4E72A2" w14:textId="77777777" w:rsidR="0051441C" w:rsidRDefault="0051441C" w:rsidP="00BB10CB">
            <w:pPr>
              <w:jc w:val="left"/>
            </w:pPr>
            <w:r>
              <w:t xml:space="preserve">0 </w:t>
            </w:r>
          </w:p>
        </w:tc>
        <w:tc>
          <w:tcPr>
            <w:tcW w:w="3059" w:type="dxa"/>
            <w:vAlign w:val="center"/>
          </w:tcPr>
          <w:p w14:paraId="1E9071BE" w14:textId="77777777" w:rsidR="0051441C" w:rsidRDefault="0051441C" w:rsidP="00BB10CB">
            <w:pPr>
              <w:jc w:val="left"/>
            </w:pPr>
            <w:r>
              <w:t xml:space="preserve">Data Link Escape </w:t>
            </w:r>
          </w:p>
        </w:tc>
        <w:tc>
          <w:tcPr>
            <w:tcW w:w="4520" w:type="dxa"/>
            <w:vAlign w:val="center"/>
          </w:tcPr>
          <w:p w14:paraId="2668450A" w14:textId="77777777" w:rsidR="0051441C" w:rsidRDefault="0051441C" w:rsidP="00BB10CB">
            <w:pPr>
              <w:jc w:val="left"/>
            </w:pPr>
            <w:r>
              <w:t xml:space="preserve">ASCII DLE character (16 decimal) </w:t>
            </w:r>
          </w:p>
        </w:tc>
      </w:tr>
      <w:tr w:rsidR="0051441C" w14:paraId="18977019" w14:textId="77777777" w:rsidTr="007E2D33">
        <w:trPr>
          <w:trHeight w:val="90"/>
        </w:trPr>
        <w:tc>
          <w:tcPr>
            <w:tcW w:w="2951" w:type="dxa"/>
            <w:vAlign w:val="center"/>
          </w:tcPr>
          <w:p w14:paraId="2CF8E58A" w14:textId="77777777" w:rsidR="0051441C" w:rsidRDefault="0051441C" w:rsidP="00BB10CB">
            <w:pPr>
              <w:jc w:val="left"/>
            </w:pPr>
            <w:r>
              <w:t xml:space="preserve">1 </w:t>
            </w:r>
            <w:r w:rsidR="00A355B3">
              <w:t>-2</w:t>
            </w:r>
          </w:p>
        </w:tc>
        <w:tc>
          <w:tcPr>
            <w:tcW w:w="3059" w:type="dxa"/>
            <w:vAlign w:val="center"/>
          </w:tcPr>
          <w:p w14:paraId="638A9A53" w14:textId="77777777" w:rsidR="0051441C" w:rsidRDefault="0051441C" w:rsidP="00BB10CB">
            <w:pPr>
              <w:jc w:val="left"/>
            </w:pPr>
            <w:r>
              <w:t xml:space="preserve">Packet ID </w:t>
            </w:r>
          </w:p>
        </w:tc>
        <w:tc>
          <w:tcPr>
            <w:tcW w:w="4520" w:type="dxa"/>
            <w:vAlign w:val="center"/>
          </w:tcPr>
          <w:p w14:paraId="574F4F06" w14:textId="77777777" w:rsidR="0051441C" w:rsidRDefault="0051441C" w:rsidP="00BB10CB">
            <w:pPr>
              <w:jc w:val="left"/>
            </w:pPr>
            <w:r>
              <w:t xml:space="preserve">identifies the type of packet </w:t>
            </w:r>
            <w:r w:rsidRPr="0015165A">
              <w:t xml:space="preserve">(See </w:t>
            </w:r>
            <w:r>
              <w:t>“</w:t>
            </w:r>
            <w:r w:rsidR="00FE4864">
              <w:fldChar w:fldCharType="begin"/>
            </w:r>
            <w:r w:rsidR="00FE4864">
              <w:instrText xml:space="preserve"> REF _Ref312764202 \h  \* MERGEFORMAT </w:instrText>
            </w:r>
            <w:r w:rsidR="00FE4864">
              <w:fldChar w:fldCharType="separate"/>
            </w:r>
            <w:r w:rsidR="009F082B">
              <w:t>Appendix I: Packets content</w:t>
            </w:r>
            <w:r w:rsidR="00FE4864">
              <w:fldChar w:fldCharType="end"/>
            </w:r>
            <w:r>
              <w:t>”</w:t>
            </w:r>
            <w:r w:rsidRPr="0015165A">
              <w:t>)</w:t>
            </w:r>
          </w:p>
        </w:tc>
      </w:tr>
      <w:tr w:rsidR="0051441C" w14:paraId="7BDF6963" w14:textId="77777777" w:rsidTr="007E2D33">
        <w:trPr>
          <w:trHeight w:val="205"/>
        </w:trPr>
        <w:tc>
          <w:tcPr>
            <w:tcW w:w="2951" w:type="dxa"/>
            <w:vAlign w:val="center"/>
          </w:tcPr>
          <w:p w14:paraId="04B43D89" w14:textId="77777777" w:rsidR="0051441C" w:rsidRDefault="00A355B3" w:rsidP="00BB10CB">
            <w:pPr>
              <w:jc w:val="left"/>
            </w:pPr>
            <w:r>
              <w:t>3-4</w:t>
            </w:r>
          </w:p>
        </w:tc>
        <w:tc>
          <w:tcPr>
            <w:tcW w:w="3059" w:type="dxa"/>
            <w:vAlign w:val="center"/>
          </w:tcPr>
          <w:p w14:paraId="11A96B11" w14:textId="77777777" w:rsidR="0051441C" w:rsidRDefault="0051441C" w:rsidP="00BB10CB">
            <w:pPr>
              <w:jc w:val="left"/>
            </w:pPr>
            <w:r>
              <w:t xml:space="preserve">Size of Application Payload </w:t>
            </w:r>
          </w:p>
        </w:tc>
        <w:tc>
          <w:tcPr>
            <w:tcW w:w="4520" w:type="dxa"/>
            <w:vAlign w:val="center"/>
          </w:tcPr>
          <w:p w14:paraId="2B7D2ACB" w14:textId="77777777" w:rsidR="0051441C" w:rsidRDefault="0051441C" w:rsidP="00BB10CB">
            <w:pPr>
              <w:jc w:val="left"/>
            </w:pPr>
            <w:r>
              <w:t xml:space="preserve">number </w:t>
            </w:r>
            <w:r w:rsidR="00A355B3">
              <w:t>of bytes of packet data (bytes 5</w:t>
            </w:r>
            <w:r>
              <w:t xml:space="preserve"> to n-4) </w:t>
            </w:r>
          </w:p>
        </w:tc>
      </w:tr>
      <w:tr w:rsidR="0051441C" w14:paraId="7E32BA57" w14:textId="77777777" w:rsidTr="007E2D33">
        <w:trPr>
          <w:trHeight w:val="90"/>
        </w:trPr>
        <w:tc>
          <w:tcPr>
            <w:tcW w:w="2951" w:type="dxa"/>
            <w:vAlign w:val="center"/>
          </w:tcPr>
          <w:p w14:paraId="44DAEB48" w14:textId="77777777" w:rsidR="0051441C" w:rsidRDefault="00A355B3" w:rsidP="00BB10CB">
            <w:pPr>
              <w:jc w:val="left"/>
            </w:pPr>
            <w:r>
              <w:t>5</w:t>
            </w:r>
            <w:r w:rsidR="0051441C">
              <w:t xml:space="preserve"> to n-4 </w:t>
            </w:r>
          </w:p>
        </w:tc>
        <w:tc>
          <w:tcPr>
            <w:tcW w:w="3059" w:type="dxa"/>
            <w:vAlign w:val="center"/>
          </w:tcPr>
          <w:p w14:paraId="1D810DCA" w14:textId="77777777" w:rsidR="0051441C" w:rsidRDefault="0051441C" w:rsidP="00BB10CB">
            <w:pPr>
              <w:jc w:val="left"/>
            </w:pPr>
            <w:r>
              <w:t xml:space="preserve">Application Payload </w:t>
            </w:r>
          </w:p>
        </w:tc>
        <w:tc>
          <w:tcPr>
            <w:tcW w:w="4520" w:type="dxa"/>
            <w:vAlign w:val="center"/>
          </w:tcPr>
          <w:p w14:paraId="7AFAAFAF" w14:textId="77777777" w:rsidR="0051441C" w:rsidRDefault="0051441C" w:rsidP="00BB10CB">
            <w:pPr>
              <w:jc w:val="left"/>
            </w:pPr>
            <w:r>
              <w:t xml:space="preserve">0 to 255 bytes </w:t>
            </w:r>
          </w:p>
        </w:tc>
      </w:tr>
      <w:tr w:rsidR="0051441C" w14:paraId="4F98335A" w14:textId="77777777" w:rsidTr="007E2D33">
        <w:trPr>
          <w:trHeight w:val="205"/>
        </w:trPr>
        <w:tc>
          <w:tcPr>
            <w:tcW w:w="2951" w:type="dxa"/>
            <w:vAlign w:val="center"/>
          </w:tcPr>
          <w:p w14:paraId="7B239FDA" w14:textId="77777777" w:rsidR="0051441C" w:rsidRDefault="0051441C" w:rsidP="00BB10CB">
            <w:pPr>
              <w:jc w:val="left"/>
            </w:pPr>
            <w:r>
              <w:t xml:space="preserve">n-3 </w:t>
            </w:r>
          </w:p>
        </w:tc>
        <w:tc>
          <w:tcPr>
            <w:tcW w:w="3059" w:type="dxa"/>
            <w:vAlign w:val="center"/>
          </w:tcPr>
          <w:p w14:paraId="20B85EF7" w14:textId="77777777" w:rsidR="0051441C" w:rsidRDefault="0051441C" w:rsidP="00BB10CB">
            <w:pPr>
              <w:jc w:val="left"/>
            </w:pPr>
            <w:r>
              <w:t xml:space="preserve">Checksum </w:t>
            </w:r>
          </w:p>
        </w:tc>
        <w:tc>
          <w:tcPr>
            <w:tcW w:w="4520" w:type="dxa"/>
            <w:vAlign w:val="center"/>
          </w:tcPr>
          <w:p w14:paraId="5C1FEB71" w14:textId="77777777" w:rsidR="0051441C" w:rsidRDefault="0051441C" w:rsidP="00BB10CB">
            <w:pPr>
              <w:jc w:val="left"/>
            </w:pPr>
            <w:r>
              <w:t>Negative result of the sum of bytes 1 to n-4.</w:t>
            </w:r>
          </w:p>
        </w:tc>
      </w:tr>
      <w:tr w:rsidR="0051441C" w14:paraId="183A534C" w14:textId="77777777" w:rsidTr="007E2D33">
        <w:trPr>
          <w:trHeight w:val="90"/>
        </w:trPr>
        <w:tc>
          <w:tcPr>
            <w:tcW w:w="2951" w:type="dxa"/>
            <w:vAlign w:val="center"/>
          </w:tcPr>
          <w:p w14:paraId="1CF6F3B7" w14:textId="77777777" w:rsidR="0051441C" w:rsidRDefault="0051441C" w:rsidP="00BB10CB">
            <w:pPr>
              <w:jc w:val="left"/>
            </w:pPr>
            <w:r>
              <w:t xml:space="preserve">n-2 </w:t>
            </w:r>
          </w:p>
        </w:tc>
        <w:tc>
          <w:tcPr>
            <w:tcW w:w="3059" w:type="dxa"/>
            <w:vAlign w:val="center"/>
          </w:tcPr>
          <w:p w14:paraId="48F07C29" w14:textId="77777777" w:rsidR="0051441C" w:rsidRDefault="0051441C" w:rsidP="00BB10CB">
            <w:pPr>
              <w:jc w:val="left"/>
            </w:pPr>
            <w:r>
              <w:t xml:space="preserve">Data Link Escape </w:t>
            </w:r>
          </w:p>
        </w:tc>
        <w:tc>
          <w:tcPr>
            <w:tcW w:w="4520" w:type="dxa"/>
            <w:vAlign w:val="center"/>
          </w:tcPr>
          <w:p w14:paraId="4CD81213" w14:textId="77777777" w:rsidR="0051441C" w:rsidRDefault="0051441C" w:rsidP="00BB10CB">
            <w:pPr>
              <w:jc w:val="left"/>
            </w:pPr>
            <w:r>
              <w:t xml:space="preserve">ASCII DLE character (16 decimal) </w:t>
            </w:r>
          </w:p>
        </w:tc>
      </w:tr>
      <w:tr w:rsidR="0051441C" w14:paraId="682D91E1" w14:textId="77777777" w:rsidTr="007E2D33">
        <w:trPr>
          <w:trHeight w:val="90"/>
        </w:trPr>
        <w:tc>
          <w:tcPr>
            <w:tcW w:w="2951" w:type="dxa"/>
            <w:vAlign w:val="center"/>
          </w:tcPr>
          <w:p w14:paraId="109A4FC5" w14:textId="77777777" w:rsidR="0051441C" w:rsidRDefault="0051441C" w:rsidP="00BB10CB">
            <w:pPr>
              <w:jc w:val="left"/>
            </w:pPr>
            <w:r>
              <w:t xml:space="preserve">n-1 </w:t>
            </w:r>
          </w:p>
        </w:tc>
        <w:tc>
          <w:tcPr>
            <w:tcW w:w="3059" w:type="dxa"/>
            <w:vAlign w:val="center"/>
          </w:tcPr>
          <w:p w14:paraId="0AF30526" w14:textId="77777777" w:rsidR="0051441C" w:rsidRDefault="0051441C" w:rsidP="00BB10CB">
            <w:pPr>
              <w:jc w:val="left"/>
            </w:pPr>
            <w:r>
              <w:t xml:space="preserve">End of Text </w:t>
            </w:r>
          </w:p>
        </w:tc>
        <w:tc>
          <w:tcPr>
            <w:tcW w:w="4520" w:type="dxa"/>
            <w:vAlign w:val="center"/>
          </w:tcPr>
          <w:p w14:paraId="28192858" w14:textId="77777777" w:rsidR="0051441C" w:rsidRDefault="0051441C" w:rsidP="00BB10CB">
            <w:pPr>
              <w:jc w:val="left"/>
            </w:pPr>
            <w:r>
              <w:t xml:space="preserve">ASCII ETX character (3 decimal) </w:t>
            </w:r>
          </w:p>
        </w:tc>
      </w:tr>
    </w:tbl>
    <w:p w14:paraId="374263BE" w14:textId="77777777" w:rsidR="0090082F" w:rsidRDefault="00B92AA0" w:rsidP="00BB10CB">
      <w:pPr>
        <w:pStyle w:val="Heading2"/>
        <w:jc w:val="left"/>
      </w:pPr>
      <w:bookmarkStart w:id="14" w:name="_Ref376166552"/>
      <w:bookmarkStart w:id="15" w:name="_Ref376166553"/>
      <w:bookmarkStart w:id="16" w:name="_Ref376166554"/>
      <w:bookmarkStart w:id="17" w:name="_Ref376166555"/>
      <w:bookmarkStart w:id="18" w:name="_Toc214119415"/>
      <w:bookmarkStart w:id="19" w:name="_Toc467762806"/>
      <w:r>
        <w:t>H</w:t>
      </w:r>
      <w:r w:rsidR="006A77CD">
        <w:t>eader</w:t>
      </w:r>
      <w:bookmarkEnd w:id="14"/>
      <w:bookmarkEnd w:id="15"/>
      <w:bookmarkEnd w:id="16"/>
      <w:bookmarkEnd w:id="17"/>
      <w:bookmarkEnd w:id="19"/>
    </w:p>
    <w:p w14:paraId="08F9454C" w14:textId="77777777" w:rsidR="00B92AA0" w:rsidRDefault="006A77CD" w:rsidP="00BB10CB">
      <w:pPr>
        <w:jc w:val="left"/>
      </w:pPr>
      <w:r>
        <w:t>The packet always starts with a Data link escape (</w:t>
      </w:r>
      <w:r w:rsidRPr="00F158B4">
        <w:rPr>
          <w:b/>
          <w:color w:val="FF0000"/>
        </w:rPr>
        <w:t>DLE, value 0x10</w:t>
      </w:r>
      <w:r>
        <w:t xml:space="preserve">). This DLE character is used </w:t>
      </w:r>
      <w:r w:rsidR="00B92AA0">
        <w:t xml:space="preserve">to synchronize the start of a packet. After the DLE the ID is transmitted. The ID determines the use of the packet. See </w:t>
      </w:r>
      <w:r w:rsidR="00651D56">
        <w:t>“</w:t>
      </w:r>
      <w:r w:rsidR="00FE4864">
        <w:fldChar w:fldCharType="begin"/>
      </w:r>
      <w:r w:rsidR="00FE4864">
        <w:instrText xml:space="preserve"> REF _Ref312763282 \h  \* MERGEFORMAT </w:instrText>
      </w:r>
      <w:r w:rsidR="00FE4864">
        <w:fldChar w:fldCharType="separate"/>
      </w:r>
      <w:r w:rsidR="009F082B">
        <w:t>Appendix I: Packets content</w:t>
      </w:r>
      <w:r w:rsidR="00FE4864">
        <w:fldChar w:fldCharType="end"/>
      </w:r>
      <w:r w:rsidR="00651D56">
        <w:t>”</w:t>
      </w:r>
      <w:r w:rsidR="00B92AA0">
        <w:t xml:space="preserve"> to look up the functionality per ID</w:t>
      </w:r>
      <w:r w:rsidR="00651D56">
        <w:t xml:space="preserve"> and the content of the packets</w:t>
      </w:r>
      <w:r w:rsidR="00B92AA0">
        <w:t>. The last byte in the header, the size, indicates the total size of the data in number of bytes.</w:t>
      </w:r>
    </w:p>
    <w:p w14:paraId="5DE41CD8" w14:textId="77777777" w:rsidR="00B92AA0" w:rsidRPr="00B92AA0" w:rsidRDefault="00B92AA0" w:rsidP="00BB10CB">
      <w:pPr>
        <w:pStyle w:val="Heading2"/>
        <w:jc w:val="left"/>
      </w:pPr>
      <w:bookmarkStart w:id="20" w:name="_Toc467762807"/>
      <w:r>
        <w:t>Trailer</w:t>
      </w:r>
      <w:bookmarkEnd w:id="20"/>
    </w:p>
    <w:p w14:paraId="13337911" w14:textId="68F9F1E9" w:rsidR="00B92AA0" w:rsidRPr="00B92AA0" w:rsidRDefault="006A77CD" w:rsidP="00BB10CB">
      <w:pPr>
        <w:jc w:val="left"/>
      </w:pPr>
      <w:r>
        <w:t>The checksum is an 8 bit value calculated by taking the</w:t>
      </w:r>
      <w:r w:rsidR="0015165A">
        <w:t xml:space="preserve"> negative result of the</w:t>
      </w:r>
      <w:r>
        <w:t xml:space="preserve"> sum of </w:t>
      </w:r>
      <w:r w:rsidR="00932F3A">
        <w:t>bytes 1 to n-4</w:t>
      </w:r>
      <w:r>
        <w:t xml:space="preserve">. This means that when a </w:t>
      </w:r>
      <w:r w:rsidR="0051441C">
        <w:t>packet</w:t>
      </w:r>
      <w:r>
        <w:t xml:space="preserve"> is received the sum of all bytes (including the checksum) will always give an 8 bit value of </w:t>
      </w:r>
      <w:r w:rsidR="00932F3A">
        <w:t>0xFF</w:t>
      </w:r>
      <w:r>
        <w:t>.</w:t>
      </w:r>
      <w:r w:rsidR="00B92AA0">
        <w:t xml:space="preserve"> After the checksum a DLE is transmitted for synchronization and an </w:t>
      </w:r>
      <w:r w:rsidR="00B92AA0" w:rsidRPr="00474A58">
        <w:rPr>
          <w:b/>
          <w:color w:val="FF0000"/>
        </w:rPr>
        <w:t>ETX</w:t>
      </w:r>
      <w:r w:rsidR="00474A58" w:rsidRPr="00474A58">
        <w:rPr>
          <w:rFonts w:hint="eastAsia"/>
          <w:b/>
          <w:color w:val="FF0000"/>
          <w:lang w:eastAsia="zh-CN"/>
        </w:rPr>
        <w:t xml:space="preserve"> </w:t>
      </w:r>
      <w:r w:rsidR="00823D05" w:rsidRPr="00474A58">
        <w:rPr>
          <w:rFonts w:hint="eastAsia"/>
          <w:b/>
          <w:color w:val="FF0000"/>
          <w:lang w:eastAsia="zh-CN"/>
        </w:rPr>
        <w:t>(0x03)</w:t>
      </w:r>
      <w:r w:rsidR="00B92AA0">
        <w:t xml:space="preserve"> to end the packet transmission.</w:t>
      </w:r>
    </w:p>
    <w:p w14:paraId="38B8388C" w14:textId="77777777" w:rsidR="0090082F" w:rsidRDefault="006A325D" w:rsidP="00BB10CB">
      <w:pPr>
        <w:pStyle w:val="Heading2"/>
        <w:jc w:val="left"/>
      </w:pPr>
      <w:bookmarkStart w:id="21" w:name="_Toc467762808"/>
      <w:r>
        <w:t>DLE stuffing</w:t>
      </w:r>
      <w:bookmarkEnd w:id="21"/>
    </w:p>
    <w:p w14:paraId="0E5E359E" w14:textId="2CD826CB" w:rsidR="00932F3A" w:rsidRDefault="00A3246F" w:rsidP="00BB10CB">
      <w:pPr>
        <w:jc w:val="left"/>
        <w:rPr>
          <w:szCs w:val="20"/>
        </w:rPr>
      </w:pPr>
      <w:proofErr w:type="gramStart"/>
      <w:r>
        <w:rPr>
          <w:szCs w:val="20"/>
        </w:rPr>
        <w:t>If any byte in the</w:t>
      </w:r>
      <w:r w:rsidR="006A77CD">
        <w:rPr>
          <w:szCs w:val="20"/>
        </w:rPr>
        <w:t xml:space="preserve"> Size, Packet Data, or Checksum fields is equal to DLE</w:t>
      </w:r>
      <w:r w:rsidR="00A13B11">
        <w:rPr>
          <w:szCs w:val="20"/>
        </w:rPr>
        <w:t xml:space="preserve"> (value 0x10)</w:t>
      </w:r>
      <w:r w:rsidR="006A77CD">
        <w:rPr>
          <w:szCs w:val="20"/>
        </w:rPr>
        <w:t>, then a second DLE is inserted immediately following the byte.</w:t>
      </w:r>
      <w:proofErr w:type="gramEnd"/>
      <w:r w:rsidR="006A77CD">
        <w:rPr>
          <w:szCs w:val="20"/>
        </w:rPr>
        <w:t xml:space="preserve"> </w:t>
      </w:r>
      <w:r w:rsidR="006A77CD" w:rsidRPr="00EB0608">
        <w:rPr>
          <w:b/>
          <w:color w:val="FF0000"/>
          <w:szCs w:val="20"/>
          <w:highlight w:val="yellow"/>
        </w:rPr>
        <w:t>This extra DLE is not included in the size or checksum calculation</w:t>
      </w:r>
      <w:r w:rsidR="006A77CD">
        <w:rPr>
          <w:szCs w:val="20"/>
        </w:rPr>
        <w:t>. This procedure allows the DLE character to be used to delimit the boundaries of a packet.</w:t>
      </w:r>
      <w:r>
        <w:rPr>
          <w:szCs w:val="20"/>
        </w:rPr>
        <w:t xml:space="preserve"> The Packet ID with the same value as a DLE is not used.</w:t>
      </w:r>
    </w:p>
    <w:p w14:paraId="4F3BB14F" w14:textId="77777777" w:rsidR="00192D0E" w:rsidRDefault="00932F3A" w:rsidP="00BB10CB">
      <w:pPr>
        <w:jc w:val="left"/>
        <w:rPr>
          <w:szCs w:val="20"/>
        </w:rPr>
      </w:pPr>
      <w:r>
        <w:rPr>
          <w:szCs w:val="20"/>
        </w:rPr>
        <w:t xml:space="preserve"> </w:t>
      </w:r>
    </w:p>
    <w:p w14:paraId="400E0568" w14:textId="77777777" w:rsidR="006A77CD" w:rsidRPr="006A77CD" w:rsidRDefault="006A77CD" w:rsidP="00BB10CB">
      <w:pPr>
        <w:jc w:val="left"/>
      </w:pPr>
    </w:p>
    <w:bookmarkEnd w:id="18"/>
    <w:p w14:paraId="74F23B39" w14:textId="77777777" w:rsidR="00C85EC3" w:rsidRDefault="00C85EC3" w:rsidP="00BB10CB">
      <w:pPr>
        <w:jc w:val="left"/>
      </w:pPr>
    </w:p>
    <w:p w14:paraId="0BD6EEC0" w14:textId="77777777" w:rsidR="00464B2E" w:rsidRDefault="00464B2E" w:rsidP="00BB10CB">
      <w:pPr>
        <w:jc w:val="left"/>
      </w:pPr>
    </w:p>
    <w:p w14:paraId="4F91E4BC" w14:textId="77777777" w:rsidR="00464B2E" w:rsidRDefault="00464B2E" w:rsidP="00BB10CB">
      <w:pPr>
        <w:jc w:val="left"/>
      </w:pPr>
    </w:p>
    <w:p w14:paraId="2B00E7D9" w14:textId="77777777" w:rsidR="00464B2E" w:rsidRDefault="00464B2E" w:rsidP="00BB10CB">
      <w:pPr>
        <w:jc w:val="left"/>
      </w:pPr>
    </w:p>
    <w:p w14:paraId="5CCB4AB8" w14:textId="77777777" w:rsidR="006328B7" w:rsidRDefault="006328B7" w:rsidP="00BB10CB">
      <w:pPr>
        <w:jc w:val="left"/>
      </w:pPr>
      <w:r>
        <w:br w:type="page"/>
      </w:r>
    </w:p>
    <w:p w14:paraId="7DFE5B58" w14:textId="77777777" w:rsidR="006328B7" w:rsidRDefault="006328B7" w:rsidP="00BB10CB">
      <w:pPr>
        <w:pStyle w:val="Heading1"/>
        <w:jc w:val="left"/>
      </w:pPr>
      <w:bookmarkStart w:id="22" w:name="_Toc467762809"/>
      <w:r>
        <w:lastRenderedPageBreak/>
        <w:t>Communication sequence</w:t>
      </w:r>
      <w:bookmarkEnd w:id="22"/>
    </w:p>
    <w:p w14:paraId="22032B64" w14:textId="77777777" w:rsidR="005F76AC" w:rsidRDefault="005F76AC" w:rsidP="00BB10CB">
      <w:pPr>
        <w:pStyle w:val="Heading2"/>
        <w:jc w:val="left"/>
      </w:pPr>
      <w:bookmarkStart w:id="23" w:name="_Ref312830951"/>
      <w:bookmarkStart w:id="24" w:name="_Ref312830956"/>
      <w:bookmarkStart w:id="25" w:name="_Toc467762810"/>
      <w:r>
        <w:t>Handshaking responses</w:t>
      </w:r>
      <w:bookmarkEnd w:id="23"/>
      <w:bookmarkEnd w:id="24"/>
      <w:bookmarkEnd w:id="25"/>
    </w:p>
    <w:p w14:paraId="6EA46EDF" w14:textId="77777777" w:rsidR="0065796B" w:rsidRDefault="00BE36D8" w:rsidP="00BB10CB">
      <w:pPr>
        <w:jc w:val="left"/>
      </w:pPr>
      <w:r>
        <w:t xml:space="preserve">Unless otherwise noted in this document, a device that receives a data packet must send an ACK or NAK packet to the transmitting device to indicate whether the data packet was successfully received. Normally, the transmitting device does not send any additional packets until an ACK or NAK is received (this is sometimes referred to as a “stop and wait” or “blocking” protocol). The following table shows the format of an ACK/NAK packet: </w:t>
      </w:r>
    </w:p>
    <w:p w14:paraId="353E4F28" w14:textId="77777777" w:rsidR="0051441C" w:rsidRDefault="0051441C" w:rsidP="00BB10CB">
      <w:pPr>
        <w:jc w:val="left"/>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48"/>
        <w:gridCol w:w="2656"/>
        <w:gridCol w:w="5326"/>
      </w:tblGrid>
      <w:tr w:rsidR="0015165A" w:rsidRPr="0051441C" w14:paraId="64ECAE27" w14:textId="77777777" w:rsidTr="007E2D33">
        <w:trPr>
          <w:trHeight w:val="88"/>
        </w:trPr>
        <w:tc>
          <w:tcPr>
            <w:tcW w:w="2548" w:type="dxa"/>
            <w:shd w:val="clear" w:color="auto" w:fill="595959" w:themeFill="text1" w:themeFillTint="A6"/>
          </w:tcPr>
          <w:p w14:paraId="326F8BF9" w14:textId="77777777" w:rsidR="0015165A" w:rsidRPr="0051441C" w:rsidRDefault="0015165A" w:rsidP="00BB10CB">
            <w:pPr>
              <w:jc w:val="left"/>
              <w:rPr>
                <w:color w:val="FFFFFF" w:themeColor="background1"/>
              </w:rPr>
            </w:pPr>
            <w:r w:rsidRPr="0051441C">
              <w:rPr>
                <w:b/>
                <w:bCs/>
                <w:color w:val="FFFFFF" w:themeColor="background1"/>
              </w:rPr>
              <w:t xml:space="preserve">Byte Number </w:t>
            </w:r>
          </w:p>
        </w:tc>
        <w:tc>
          <w:tcPr>
            <w:tcW w:w="2656" w:type="dxa"/>
            <w:shd w:val="clear" w:color="auto" w:fill="595959" w:themeFill="text1" w:themeFillTint="A6"/>
          </w:tcPr>
          <w:p w14:paraId="7C598C25" w14:textId="77777777" w:rsidR="0015165A" w:rsidRPr="0051441C" w:rsidRDefault="0015165A" w:rsidP="00BB10CB">
            <w:pPr>
              <w:jc w:val="left"/>
              <w:rPr>
                <w:color w:val="FFFFFF" w:themeColor="background1"/>
              </w:rPr>
            </w:pPr>
            <w:r w:rsidRPr="0051441C">
              <w:rPr>
                <w:b/>
                <w:bCs/>
                <w:color w:val="FFFFFF" w:themeColor="background1"/>
              </w:rPr>
              <w:t xml:space="preserve">Byte Description </w:t>
            </w:r>
          </w:p>
        </w:tc>
        <w:tc>
          <w:tcPr>
            <w:tcW w:w="5326" w:type="dxa"/>
            <w:shd w:val="clear" w:color="auto" w:fill="595959" w:themeFill="text1" w:themeFillTint="A6"/>
          </w:tcPr>
          <w:p w14:paraId="12626C98" w14:textId="77777777" w:rsidR="0015165A" w:rsidRPr="0051441C" w:rsidRDefault="0015165A" w:rsidP="00BB10CB">
            <w:pPr>
              <w:jc w:val="left"/>
              <w:rPr>
                <w:color w:val="FFFFFF" w:themeColor="background1"/>
              </w:rPr>
            </w:pPr>
            <w:r w:rsidRPr="0051441C">
              <w:rPr>
                <w:b/>
                <w:bCs/>
                <w:color w:val="FFFFFF" w:themeColor="background1"/>
              </w:rPr>
              <w:t xml:space="preserve">Notes </w:t>
            </w:r>
          </w:p>
        </w:tc>
      </w:tr>
      <w:tr w:rsidR="0015165A" w:rsidRPr="0015165A" w14:paraId="2EB72BF4" w14:textId="77777777" w:rsidTr="007E2D33">
        <w:trPr>
          <w:trHeight w:val="90"/>
        </w:trPr>
        <w:tc>
          <w:tcPr>
            <w:tcW w:w="2548" w:type="dxa"/>
            <w:vAlign w:val="center"/>
          </w:tcPr>
          <w:p w14:paraId="66E1EB14" w14:textId="77777777" w:rsidR="0015165A" w:rsidRPr="0015165A" w:rsidRDefault="0015165A" w:rsidP="00BB10CB">
            <w:pPr>
              <w:jc w:val="left"/>
            </w:pPr>
            <w:r w:rsidRPr="0015165A">
              <w:t xml:space="preserve">0 </w:t>
            </w:r>
          </w:p>
        </w:tc>
        <w:tc>
          <w:tcPr>
            <w:tcW w:w="2656" w:type="dxa"/>
            <w:vAlign w:val="center"/>
          </w:tcPr>
          <w:p w14:paraId="0404411A" w14:textId="77777777" w:rsidR="0015165A" w:rsidRPr="0015165A" w:rsidRDefault="0015165A" w:rsidP="00BB10CB">
            <w:pPr>
              <w:jc w:val="left"/>
            </w:pPr>
            <w:r w:rsidRPr="0015165A">
              <w:t xml:space="preserve">Data Link Escape </w:t>
            </w:r>
          </w:p>
        </w:tc>
        <w:tc>
          <w:tcPr>
            <w:tcW w:w="5326" w:type="dxa"/>
            <w:vAlign w:val="center"/>
          </w:tcPr>
          <w:p w14:paraId="324225F6" w14:textId="77777777" w:rsidR="0015165A" w:rsidRPr="0015165A" w:rsidRDefault="0015165A" w:rsidP="00BB10CB">
            <w:pPr>
              <w:jc w:val="left"/>
            </w:pPr>
            <w:r w:rsidRPr="0015165A">
              <w:t xml:space="preserve">ASCII DLE character (16 decimal) </w:t>
            </w:r>
          </w:p>
        </w:tc>
      </w:tr>
      <w:tr w:rsidR="0015165A" w:rsidRPr="0015165A" w14:paraId="0B722B66" w14:textId="77777777" w:rsidTr="007E2D33">
        <w:trPr>
          <w:trHeight w:val="205"/>
        </w:trPr>
        <w:tc>
          <w:tcPr>
            <w:tcW w:w="2548" w:type="dxa"/>
            <w:vAlign w:val="center"/>
          </w:tcPr>
          <w:p w14:paraId="441E0476" w14:textId="77777777" w:rsidR="0015165A" w:rsidRPr="0015165A" w:rsidRDefault="0015165A" w:rsidP="00BB10CB">
            <w:pPr>
              <w:jc w:val="left"/>
            </w:pPr>
            <w:r w:rsidRPr="0015165A">
              <w:t xml:space="preserve">1 </w:t>
            </w:r>
            <w:r w:rsidR="00A355B3">
              <w:t>-2</w:t>
            </w:r>
          </w:p>
        </w:tc>
        <w:tc>
          <w:tcPr>
            <w:tcW w:w="2656" w:type="dxa"/>
            <w:vAlign w:val="center"/>
          </w:tcPr>
          <w:p w14:paraId="4E9DEE05" w14:textId="77777777" w:rsidR="0015165A" w:rsidRPr="0015165A" w:rsidRDefault="0015165A" w:rsidP="00BB10CB">
            <w:pPr>
              <w:jc w:val="left"/>
            </w:pPr>
            <w:r w:rsidRPr="0015165A">
              <w:t xml:space="preserve">Packet ID </w:t>
            </w:r>
          </w:p>
        </w:tc>
        <w:tc>
          <w:tcPr>
            <w:tcW w:w="5326" w:type="dxa"/>
            <w:vAlign w:val="center"/>
          </w:tcPr>
          <w:p w14:paraId="1BC116C7" w14:textId="77777777" w:rsidR="0015165A" w:rsidRPr="0015165A" w:rsidRDefault="0015165A" w:rsidP="00BB10CB">
            <w:pPr>
              <w:jc w:val="left"/>
            </w:pPr>
            <w:r w:rsidRPr="0015165A">
              <w:t xml:space="preserve">ASCII ACK/NAK character (6 or 21 decimal respectively) </w:t>
            </w:r>
          </w:p>
          <w:p w14:paraId="5993856A" w14:textId="77777777" w:rsidR="0015165A" w:rsidRPr="0015165A" w:rsidRDefault="0015165A" w:rsidP="00BB10CB">
            <w:pPr>
              <w:jc w:val="left"/>
            </w:pPr>
            <w:r w:rsidRPr="0015165A">
              <w:t xml:space="preserve">(See </w:t>
            </w:r>
            <w:r>
              <w:t>“</w:t>
            </w:r>
            <w:r w:rsidR="00FE4864">
              <w:fldChar w:fldCharType="begin"/>
            </w:r>
            <w:r w:rsidR="00FE4864">
              <w:instrText xml:space="preserve"> REF _Ref312764202 \h  \* MERGEFORMAT </w:instrText>
            </w:r>
            <w:r w:rsidR="00FE4864">
              <w:fldChar w:fldCharType="separate"/>
            </w:r>
            <w:r w:rsidR="009F082B">
              <w:t>Appendix I: Packets content</w:t>
            </w:r>
            <w:r w:rsidR="00FE4864">
              <w:fldChar w:fldCharType="end"/>
            </w:r>
            <w:r>
              <w:t>”</w:t>
            </w:r>
            <w:r w:rsidRPr="0015165A">
              <w:t xml:space="preserve">) </w:t>
            </w:r>
          </w:p>
        </w:tc>
      </w:tr>
      <w:tr w:rsidR="0015165A" w:rsidRPr="0015165A" w14:paraId="6D615E66" w14:textId="77777777" w:rsidTr="007E2D33">
        <w:trPr>
          <w:trHeight w:val="90"/>
        </w:trPr>
        <w:tc>
          <w:tcPr>
            <w:tcW w:w="2548" w:type="dxa"/>
            <w:vAlign w:val="center"/>
          </w:tcPr>
          <w:p w14:paraId="35F78D25" w14:textId="77777777" w:rsidR="0015165A" w:rsidRPr="0015165A" w:rsidRDefault="00A355B3" w:rsidP="00BB10CB">
            <w:pPr>
              <w:jc w:val="left"/>
            </w:pPr>
            <w:r>
              <w:t>3-4</w:t>
            </w:r>
          </w:p>
        </w:tc>
        <w:tc>
          <w:tcPr>
            <w:tcW w:w="2656" w:type="dxa"/>
            <w:vAlign w:val="center"/>
          </w:tcPr>
          <w:p w14:paraId="74EE9AE8" w14:textId="77777777" w:rsidR="0015165A" w:rsidRPr="0015165A" w:rsidRDefault="0015165A" w:rsidP="00BB10CB">
            <w:pPr>
              <w:jc w:val="left"/>
            </w:pPr>
            <w:r w:rsidRPr="0015165A">
              <w:t xml:space="preserve">Size of Packet Data </w:t>
            </w:r>
          </w:p>
        </w:tc>
        <w:tc>
          <w:tcPr>
            <w:tcW w:w="5326" w:type="dxa"/>
            <w:vAlign w:val="center"/>
          </w:tcPr>
          <w:p w14:paraId="00B9A7A7" w14:textId="77777777" w:rsidR="0015165A" w:rsidRPr="0015165A" w:rsidRDefault="00A355B3" w:rsidP="00BB10CB">
            <w:pPr>
              <w:jc w:val="left"/>
            </w:pPr>
            <w:r>
              <w:t>2</w:t>
            </w:r>
          </w:p>
        </w:tc>
      </w:tr>
      <w:tr w:rsidR="0015165A" w:rsidRPr="0015165A" w14:paraId="4D79C0DB" w14:textId="77777777" w:rsidTr="007E2D33">
        <w:trPr>
          <w:trHeight w:val="90"/>
        </w:trPr>
        <w:tc>
          <w:tcPr>
            <w:tcW w:w="2548" w:type="dxa"/>
            <w:vAlign w:val="center"/>
          </w:tcPr>
          <w:p w14:paraId="4B6F59C1" w14:textId="77777777" w:rsidR="0015165A" w:rsidRPr="0015165A" w:rsidRDefault="00A355B3" w:rsidP="00BB10CB">
            <w:pPr>
              <w:jc w:val="left"/>
            </w:pPr>
            <w:r>
              <w:t>5</w:t>
            </w:r>
            <w:r w:rsidR="00605DFC">
              <w:t>-6</w:t>
            </w:r>
          </w:p>
        </w:tc>
        <w:tc>
          <w:tcPr>
            <w:tcW w:w="2656" w:type="dxa"/>
            <w:vAlign w:val="center"/>
          </w:tcPr>
          <w:p w14:paraId="09D3194F" w14:textId="77777777" w:rsidR="0015165A" w:rsidRPr="0015165A" w:rsidRDefault="0015165A" w:rsidP="00BB10CB">
            <w:pPr>
              <w:jc w:val="left"/>
            </w:pPr>
            <w:r w:rsidRPr="0015165A">
              <w:t xml:space="preserve">Packet Data </w:t>
            </w:r>
          </w:p>
        </w:tc>
        <w:tc>
          <w:tcPr>
            <w:tcW w:w="5326" w:type="dxa"/>
            <w:vAlign w:val="center"/>
          </w:tcPr>
          <w:p w14:paraId="027E9729" w14:textId="77777777" w:rsidR="0015165A" w:rsidRPr="0015165A" w:rsidRDefault="0015165A" w:rsidP="00BB10CB">
            <w:pPr>
              <w:jc w:val="left"/>
            </w:pPr>
            <w:r w:rsidRPr="0015165A">
              <w:t xml:space="preserve">Packet ID of the acknowledged packet. </w:t>
            </w:r>
          </w:p>
        </w:tc>
      </w:tr>
      <w:tr w:rsidR="0015165A" w:rsidRPr="0015165A" w14:paraId="42C3631C" w14:textId="77777777" w:rsidTr="007E2D33">
        <w:trPr>
          <w:trHeight w:val="90"/>
        </w:trPr>
        <w:tc>
          <w:tcPr>
            <w:tcW w:w="2548" w:type="dxa"/>
            <w:vAlign w:val="center"/>
          </w:tcPr>
          <w:p w14:paraId="52E87DE8" w14:textId="77777777" w:rsidR="0015165A" w:rsidRPr="0015165A" w:rsidRDefault="00605DFC" w:rsidP="00BB10CB">
            <w:pPr>
              <w:jc w:val="left"/>
            </w:pPr>
            <w:r>
              <w:t>7</w:t>
            </w:r>
          </w:p>
        </w:tc>
        <w:tc>
          <w:tcPr>
            <w:tcW w:w="2656" w:type="dxa"/>
            <w:vAlign w:val="center"/>
          </w:tcPr>
          <w:p w14:paraId="3C3310C9" w14:textId="77777777" w:rsidR="0015165A" w:rsidRPr="0015165A" w:rsidRDefault="0015165A" w:rsidP="00BB10CB">
            <w:pPr>
              <w:jc w:val="left"/>
            </w:pPr>
            <w:r w:rsidRPr="0015165A">
              <w:t xml:space="preserve">Checksum </w:t>
            </w:r>
          </w:p>
        </w:tc>
        <w:tc>
          <w:tcPr>
            <w:tcW w:w="5326" w:type="dxa"/>
            <w:vAlign w:val="center"/>
          </w:tcPr>
          <w:p w14:paraId="0E17D141" w14:textId="77777777" w:rsidR="0015165A" w:rsidRPr="0015165A" w:rsidRDefault="0051441C" w:rsidP="00BB10CB">
            <w:pPr>
              <w:jc w:val="left"/>
            </w:pPr>
            <w:r>
              <w:t>Negative r</w:t>
            </w:r>
            <w:r w:rsidR="00A355B3">
              <w:t>esult of the sum of bytes 1 to 5</w:t>
            </w:r>
            <w:r>
              <w:t>.</w:t>
            </w:r>
          </w:p>
        </w:tc>
      </w:tr>
      <w:tr w:rsidR="0015165A" w:rsidRPr="0015165A" w14:paraId="6F27BE32" w14:textId="77777777" w:rsidTr="007E2D33">
        <w:trPr>
          <w:trHeight w:val="90"/>
        </w:trPr>
        <w:tc>
          <w:tcPr>
            <w:tcW w:w="2548" w:type="dxa"/>
            <w:vAlign w:val="center"/>
          </w:tcPr>
          <w:p w14:paraId="5CBE015C" w14:textId="77777777" w:rsidR="0015165A" w:rsidRPr="0015165A" w:rsidRDefault="00605DFC" w:rsidP="00BB10CB">
            <w:pPr>
              <w:jc w:val="left"/>
            </w:pPr>
            <w:r>
              <w:t>8</w:t>
            </w:r>
            <w:r w:rsidR="0015165A" w:rsidRPr="0015165A">
              <w:t xml:space="preserve"> </w:t>
            </w:r>
          </w:p>
        </w:tc>
        <w:tc>
          <w:tcPr>
            <w:tcW w:w="2656" w:type="dxa"/>
            <w:vAlign w:val="center"/>
          </w:tcPr>
          <w:p w14:paraId="00471E9C" w14:textId="77777777" w:rsidR="0015165A" w:rsidRPr="0015165A" w:rsidRDefault="0015165A" w:rsidP="00BB10CB">
            <w:pPr>
              <w:jc w:val="left"/>
            </w:pPr>
            <w:r w:rsidRPr="0015165A">
              <w:t xml:space="preserve">Data Link Escape </w:t>
            </w:r>
          </w:p>
        </w:tc>
        <w:tc>
          <w:tcPr>
            <w:tcW w:w="5326" w:type="dxa"/>
            <w:vAlign w:val="center"/>
          </w:tcPr>
          <w:p w14:paraId="436E07A3" w14:textId="77777777" w:rsidR="0015165A" w:rsidRPr="0015165A" w:rsidRDefault="0015165A" w:rsidP="00BB10CB">
            <w:pPr>
              <w:jc w:val="left"/>
            </w:pPr>
            <w:r w:rsidRPr="0015165A">
              <w:t xml:space="preserve">ASCII DLE character (16 decimal) </w:t>
            </w:r>
          </w:p>
        </w:tc>
      </w:tr>
      <w:tr w:rsidR="0051441C" w:rsidRPr="0015165A" w14:paraId="091E0E2B" w14:textId="77777777" w:rsidTr="007E2D33">
        <w:trPr>
          <w:trHeight w:val="90"/>
        </w:trPr>
        <w:tc>
          <w:tcPr>
            <w:tcW w:w="2548" w:type="dxa"/>
            <w:vAlign w:val="center"/>
          </w:tcPr>
          <w:p w14:paraId="62B8856A" w14:textId="77777777" w:rsidR="0051441C" w:rsidRDefault="00605DFC" w:rsidP="00BB10CB">
            <w:pPr>
              <w:jc w:val="left"/>
            </w:pPr>
            <w:r>
              <w:t>9</w:t>
            </w:r>
          </w:p>
        </w:tc>
        <w:tc>
          <w:tcPr>
            <w:tcW w:w="2656" w:type="dxa"/>
            <w:vAlign w:val="center"/>
          </w:tcPr>
          <w:p w14:paraId="5BE31A15" w14:textId="77777777" w:rsidR="0051441C" w:rsidRPr="0015165A" w:rsidRDefault="0051441C" w:rsidP="00BB10CB">
            <w:pPr>
              <w:jc w:val="left"/>
            </w:pPr>
            <w:r>
              <w:t>End of Text</w:t>
            </w:r>
          </w:p>
        </w:tc>
        <w:tc>
          <w:tcPr>
            <w:tcW w:w="5326" w:type="dxa"/>
            <w:vAlign w:val="center"/>
          </w:tcPr>
          <w:p w14:paraId="326C8B05" w14:textId="77777777" w:rsidR="0051441C" w:rsidRPr="0015165A" w:rsidRDefault="0051441C" w:rsidP="00BB10CB">
            <w:pPr>
              <w:jc w:val="left"/>
            </w:pPr>
            <w:r>
              <w:t>ASCII ETX (3 decimal)</w:t>
            </w:r>
          </w:p>
        </w:tc>
      </w:tr>
    </w:tbl>
    <w:p w14:paraId="611248CF" w14:textId="77777777" w:rsidR="0015165A" w:rsidRDefault="0015165A" w:rsidP="00BB10CB">
      <w:pPr>
        <w:jc w:val="left"/>
      </w:pPr>
    </w:p>
    <w:p w14:paraId="15800817" w14:textId="77777777" w:rsidR="0015165A" w:rsidRDefault="0015165A" w:rsidP="00BB10CB">
      <w:pPr>
        <w:jc w:val="left"/>
      </w:pPr>
      <w:r w:rsidRPr="0015165A">
        <w:t xml:space="preserve">The ACK packet has a Packet ID equal to 6 decimal (the ASCII ACK character), while the NAK packet has a Packet ID equal to 21 decimal (the ASCII NAK character). Both ACK and NAK packets contain an 8-bit integer in their packet data to indicate the Packet ID of the acknowledged packet. </w:t>
      </w:r>
    </w:p>
    <w:p w14:paraId="6BC31A7E" w14:textId="77777777" w:rsidR="0015165A" w:rsidRPr="0015165A" w:rsidRDefault="0015165A" w:rsidP="00BB10CB">
      <w:pPr>
        <w:jc w:val="left"/>
      </w:pPr>
    </w:p>
    <w:p w14:paraId="36DC4032" w14:textId="77777777" w:rsidR="0015165A" w:rsidRDefault="0015165A" w:rsidP="00BB10CB">
      <w:pPr>
        <w:jc w:val="left"/>
      </w:pPr>
      <w:r w:rsidRPr="0015165A">
        <w:t>If an ACK packet is received, the data packet was received correctly and communication may continue. If a NAK packet is received, the data packet was not received correctly and should be sent again. NAKs are used only to indicate errors in the communications link, not errors in any higher-layer protocol.</w:t>
      </w:r>
    </w:p>
    <w:p w14:paraId="3A9791B6" w14:textId="77777777" w:rsidR="00842E8D" w:rsidRDefault="00842E8D" w:rsidP="00BB10CB">
      <w:pPr>
        <w:jc w:val="left"/>
      </w:pPr>
    </w:p>
    <w:p w14:paraId="63BDBAE6" w14:textId="77777777" w:rsidR="00932F3A" w:rsidRDefault="001F39EB" w:rsidP="00BB10CB">
      <w:pPr>
        <w:jc w:val="left"/>
        <w:rPr>
          <w:szCs w:val="20"/>
        </w:rPr>
      </w:pPr>
      <w:r w:rsidRPr="00A47E79">
        <w:t>When the slave receives a NAK it will try to send the data three additional times.</w:t>
      </w:r>
      <w:r w:rsidR="007773CE" w:rsidRPr="00A47E79">
        <w:t xml:space="preserve"> When the last packet also receives a NAK the slave will disconnect and </w:t>
      </w:r>
      <w:r w:rsidR="00D802A4" w:rsidRPr="00A47E79">
        <w:t>reset</w:t>
      </w:r>
      <w:r w:rsidR="007773CE" w:rsidRPr="00A47E79">
        <w:t>.</w:t>
      </w:r>
      <w:r w:rsidR="00A8253E" w:rsidRPr="00A47E79">
        <w:t xml:space="preserve"> After the reset the connection will not be active until the master sets up a new connection.</w:t>
      </w:r>
      <w:r w:rsidR="00932F3A" w:rsidRPr="00932F3A">
        <w:rPr>
          <w:szCs w:val="20"/>
        </w:rPr>
        <w:t xml:space="preserve"> </w:t>
      </w:r>
    </w:p>
    <w:p w14:paraId="00B7E3D9" w14:textId="77777777" w:rsidR="00932F3A" w:rsidRDefault="00932F3A" w:rsidP="00BB10CB">
      <w:pPr>
        <w:pStyle w:val="Heading2"/>
        <w:jc w:val="left"/>
      </w:pPr>
      <w:bookmarkStart w:id="26" w:name="_Toc467762811"/>
      <w:r>
        <w:t>Timing</w:t>
      </w:r>
      <w:bookmarkEnd w:id="26"/>
    </w:p>
    <w:p w14:paraId="29ACAA97" w14:textId="77777777" w:rsidR="00842E8D" w:rsidRDefault="00932F3A" w:rsidP="00BB10CB">
      <w:pPr>
        <w:jc w:val="left"/>
        <w:rPr>
          <w:szCs w:val="20"/>
        </w:rPr>
      </w:pPr>
      <w:r>
        <w:rPr>
          <w:szCs w:val="20"/>
        </w:rPr>
        <w:t>When the first byte is received a time-out of 1 second 750 milliseconds is set. When there is no valid packet received within this time a NAK response is sent</w:t>
      </w:r>
      <w:r w:rsidR="0003285C">
        <w:rPr>
          <w:szCs w:val="20"/>
        </w:rPr>
        <w:t xml:space="preserve"> and the buffers are </w:t>
      </w:r>
      <w:r w:rsidR="00C3523C">
        <w:rPr>
          <w:szCs w:val="20"/>
        </w:rPr>
        <w:t>flushed</w:t>
      </w:r>
      <w:r w:rsidR="0003285C">
        <w:rPr>
          <w:szCs w:val="20"/>
        </w:rPr>
        <w:t>.</w:t>
      </w:r>
    </w:p>
    <w:p w14:paraId="60192385" w14:textId="77777777" w:rsidR="00A47E79" w:rsidRDefault="00A47E79" w:rsidP="00BB10CB">
      <w:pPr>
        <w:jc w:val="left"/>
        <w:rPr>
          <w:szCs w:val="20"/>
        </w:rPr>
      </w:pPr>
    </w:p>
    <w:p w14:paraId="3F74814B" w14:textId="77777777" w:rsidR="00A47E79" w:rsidRPr="00A47E79" w:rsidRDefault="00A47E79" w:rsidP="00BB10CB">
      <w:pPr>
        <w:jc w:val="left"/>
        <w:rPr>
          <w:szCs w:val="20"/>
        </w:rPr>
      </w:pPr>
      <w:r w:rsidRPr="00A47E79">
        <w:t>When the slave</w:t>
      </w:r>
      <w:r>
        <w:t xml:space="preserve"> doesn’t receive</w:t>
      </w:r>
      <w:r w:rsidRPr="00A47E79">
        <w:t xml:space="preserve"> a NAK</w:t>
      </w:r>
      <w:r>
        <w:t xml:space="preserve"> or ACK on a </w:t>
      </w:r>
      <w:r w:rsidRPr="000B07A9">
        <w:rPr>
          <w:b/>
          <w:color w:val="FF0000"/>
        </w:rPr>
        <w:t>transmitted packet within 5 seconds it will disconnect and reset</w:t>
      </w:r>
      <w:r w:rsidRPr="00A47E79">
        <w:t>. After the reset the connection will not be active until the master sets up a new connection.</w:t>
      </w:r>
      <w:r w:rsidRPr="00932F3A">
        <w:rPr>
          <w:szCs w:val="20"/>
        </w:rPr>
        <w:t xml:space="preserve"> </w:t>
      </w:r>
    </w:p>
    <w:p w14:paraId="7390DF7A" w14:textId="77777777" w:rsidR="0051441C" w:rsidRDefault="0051441C" w:rsidP="00BB10CB">
      <w:pPr>
        <w:jc w:val="left"/>
      </w:pPr>
    </w:p>
    <w:p w14:paraId="17DA453B" w14:textId="77777777" w:rsidR="00162A0B" w:rsidRDefault="00162A0B" w:rsidP="00BB10CB">
      <w:pPr>
        <w:jc w:val="left"/>
      </w:pPr>
    </w:p>
    <w:p w14:paraId="2B9EB04B" w14:textId="77777777" w:rsidR="00162A0B" w:rsidRDefault="00162A0B" w:rsidP="00BB10CB">
      <w:pPr>
        <w:jc w:val="left"/>
      </w:pPr>
    </w:p>
    <w:p w14:paraId="01DDE825" w14:textId="77777777" w:rsidR="00162A0B" w:rsidRDefault="00162A0B" w:rsidP="00BB10CB">
      <w:pPr>
        <w:jc w:val="left"/>
      </w:pPr>
      <w:r>
        <w:br w:type="page"/>
      </w:r>
    </w:p>
    <w:p w14:paraId="391F7E14" w14:textId="77777777" w:rsidR="00162A0B" w:rsidRDefault="00162A0B" w:rsidP="00BB10CB">
      <w:pPr>
        <w:pStyle w:val="Heading1"/>
        <w:jc w:val="left"/>
      </w:pPr>
      <w:bookmarkStart w:id="27" w:name="_Toc467762812"/>
      <w:r>
        <w:lastRenderedPageBreak/>
        <w:t>Packet descriptions</w:t>
      </w:r>
      <w:bookmarkEnd w:id="27"/>
    </w:p>
    <w:p w14:paraId="0834864F" w14:textId="77777777" w:rsidR="00162A0B" w:rsidRDefault="00162A0B" w:rsidP="00BB10CB">
      <w:pPr>
        <w:jc w:val="left"/>
      </w:pPr>
      <w:r>
        <w:t xml:space="preserve">This chapter describes the content of the packets per ID. The packet </w:t>
      </w:r>
      <w:r w:rsidR="00C12C0E">
        <w:t>header and footer</w:t>
      </w:r>
      <w:r>
        <w:t xml:space="preserve"> are now shown in this chapter, only the data.</w:t>
      </w:r>
    </w:p>
    <w:p w14:paraId="6211424A" w14:textId="77777777" w:rsidR="00202227" w:rsidRDefault="00202227" w:rsidP="00BB10CB">
      <w:pPr>
        <w:jc w:val="left"/>
      </w:pPr>
    </w:p>
    <w:p w14:paraId="4B28F68F" w14:textId="77777777" w:rsidR="00202227" w:rsidRDefault="00202227" w:rsidP="00BB10CB">
      <w:pPr>
        <w:jc w:val="left"/>
      </w:pPr>
      <w:r>
        <w:t>When the tester is power cycled the default value will be set, regardless of the previous setting. When no default setting is specified the previous setting is maintained.</w:t>
      </w:r>
    </w:p>
    <w:p w14:paraId="7D87B871" w14:textId="77777777" w:rsidR="00DF7EC0" w:rsidRPr="00DF7EC0" w:rsidRDefault="00DF7EC0" w:rsidP="00BB10CB">
      <w:pPr>
        <w:pStyle w:val="Heading2"/>
        <w:jc w:val="left"/>
      </w:pPr>
      <w:bookmarkStart w:id="28" w:name="_Toc467762813"/>
      <w:r>
        <w:t>General</w:t>
      </w:r>
      <w:bookmarkEnd w:id="28"/>
    </w:p>
    <w:p w14:paraId="5ABBC7DA" w14:textId="77777777" w:rsidR="00162A0B" w:rsidRPr="005A6EA0" w:rsidRDefault="00162A0B" w:rsidP="00BB10CB">
      <w:pPr>
        <w:pStyle w:val="Heading3"/>
        <w:jc w:val="left"/>
        <w:rPr>
          <w:kern w:val="32"/>
        </w:rPr>
      </w:pPr>
      <w:bookmarkStart w:id="29" w:name="_Ref312830934"/>
      <w:bookmarkStart w:id="30" w:name="_Toc467762814"/>
      <w:r w:rsidRPr="005A6EA0">
        <w:t>0x00</w:t>
      </w:r>
      <w:r w:rsidR="00C8344C">
        <w:t>00</w:t>
      </w:r>
      <w:r w:rsidRPr="005A6EA0">
        <w:t xml:space="preserve"> </w:t>
      </w:r>
      <w:r w:rsidR="00D54D25">
        <w:t xml:space="preserve">Get </w:t>
      </w:r>
      <w:r w:rsidRPr="005A6EA0">
        <w:t>Tester info</w:t>
      </w:r>
      <w:bookmarkEnd w:id="29"/>
      <w:bookmarkEnd w:id="30"/>
    </w:p>
    <w:p w14:paraId="70EED953" w14:textId="77777777" w:rsidR="00162A0B" w:rsidRDefault="00162A0B" w:rsidP="00BB10CB">
      <w:pPr>
        <w:jc w:val="left"/>
      </w:pPr>
      <w:r>
        <w:t>This packet contains general information about the tester. The following table shows the data for this packet.</w:t>
      </w:r>
    </w:p>
    <w:p w14:paraId="16142AE8" w14:textId="77777777" w:rsidR="00162A0B" w:rsidRDefault="00162A0B" w:rsidP="00BB10CB">
      <w:pPr>
        <w:jc w:val="left"/>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48"/>
        <w:gridCol w:w="2656"/>
        <w:gridCol w:w="5326"/>
      </w:tblGrid>
      <w:tr w:rsidR="00162A0B" w:rsidRPr="0051441C" w14:paraId="12783225" w14:textId="77777777" w:rsidTr="007E2D33">
        <w:trPr>
          <w:trHeight w:val="88"/>
        </w:trPr>
        <w:tc>
          <w:tcPr>
            <w:tcW w:w="2548" w:type="dxa"/>
            <w:shd w:val="clear" w:color="auto" w:fill="595959" w:themeFill="text1" w:themeFillTint="A6"/>
          </w:tcPr>
          <w:p w14:paraId="1EBED389" w14:textId="77777777" w:rsidR="00162A0B" w:rsidRPr="0051441C" w:rsidRDefault="00162A0B" w:rsidP="00BB10CB">
            <w:pPr>
              <w:jc w:val="left"/>
              <w:rPr>
                <w:color w:val="FFFFFF" w:themeColor="background1"/>
              </w:rPr>
            </w:pPr>
            <w:r w:rsidRPr="0051441C">
              <w:rPr>
                <w:b/>
                <w:bCs/>
                <w:color w:val="FFFFFF" w:themeColor="background1"/>
              </w:rPr>
              <w:t xml:space="preserve">Byte Number </w:t>
            </w:r>
          </w:p>
        </w:tc>
        <w:tc>
          <w:tcPr>
            <w:tcW w:w="2656" w:type="dxa"/>
            <w:shd w:val="clear" w:color="auto" w:fill="595959" w:themeFill="text1" w:themeFillTint="A6"/>
          </w:tcPr>
          <w:p w14:paraId="19C5ECAA" w14:textId="77777777" w:rsidR="00162A0B" w:rsidRPr="0051441C" w:rsidRDefault="00162A0B" w:rsidP="00BB10CB">
            <w:pPr>
              <w:jc w:val="left"/>
              <w:rPr>
                <w:color w:val="FFFFFF" w:themeColor="background1"/>
              </w:rPr>
            </w:pPr>
            <w:r w:rsidRPr="0051441C">
              <w:rPr>
                <w:b/>
                <w:bCs/>
                <w:color w:val="FFFFFF" w:themeColor="background1"/>
              </w:rPr>
              <w:t xml:space="preserve">Byte Description </w:t>
            </w:r>
          </w:p>
        </w:tc>
        <w:tc>
          <w:tcPr>
            <w:tcW w:w="5326" w:type="dxa"/>
            <w:shd w:val="clear" w:color="auto" w:fill="595959" w:themeFill="text1" w:themeFillTint="A6"/>
          </w:tcPr>
          <w:p w14:paraId="5914EA95" w14:textId="77777777" w:rsidR="00162A0B" w:rsidRPr="0051441C" w:rsidRDefault="00162A0B" w:rsidP="00BB10CB">
            <w:pPr>
              <w:jc w:val="left"/>
              <w:rPr>
                <w:color w:val="FFFFFF" w:themeColor="background1"/>
              </w:rPr>
            </w:pPr>
            <w:r w:rsidRPr="0051441C">
              <w:rPr>
                <w:b/>
                <w:bCs/>
                <w:color w:val="FFFFFF" w:themeColor="background1"/>
              </w:rPr>
              <w:t xml:space="preserve">Notes </w:t>
            </w:r>
          </w:p>
        </w:tc>
      </w:tr>
      <w:tr w:rsidR="00162A0B" w:rsidRPr="0015165A" w14:paraId="0AF8A5DF" w14:textId="77777777" w:rsidTr="007E2D33">
        <w:trPr>
          <w:trHeight w:val="90"/>
        </w:trPr>
        <w:tc>
          <w:tcPr>
            <w:tcW w:w="2548" w:type="dxa"/>
            <w:vAlign w:val="center"/>
          </w:tcPr>
          <w:p w14:paraId="28286B04" w14:textId="77777777" w:rsidR="00162A0B" w:rsidRPr="0015165A" w:rsidRDefault="00225E4B" w:rsidP="00BB10CB">
            <w:pPr>
              <w:jc w:val="left"/>
            </w:pPr>
            <w:r>
              <w:t>0–3</w:t>
            </w:r>
          </w:p>
        </w:tc>
        <w:tc>
          <w:tcPr>
            <w:tcW w:w="2656" w:type="dxa"/>
            <w:vAlign w:val="center"/>
          </w:tcPr>
          <w:p w14:paraId="319E4D6C" w14:textId="77777777" w:rsidR="00162A0B" w:rsidRPr="0015165A" w:rsidRDefault="00225E4B" w:rsidP="00BB10CB">
            <w:pPr>
              <w:jc w:val="left"/>
            </w:pPr>
            <w:r>
              <w:t>Serial number</w:t>
            </w:r>
          </w:p>
        </w:tc>
        <w:tc>
          <w:tcPr>
            <w:tcW w:w="5326" w:type="dxa"/>
            <w:vAlign w:val="center"/>
          </w:tcPr>
          <w:p w14:paraId="210D0154" w14:textId="1FCD64E0" w:rsidR="00162A0B" w:rsidRPr="0015165A" w:rsidRDefault="002A2E9B" w:rsidP="00BB10CB">
            <w:pPr>
              <w:jc w:val="left"/>
              <w:rPr>
                <w:lang w:eastAsia="zh-CN"/>
              </w:rPr>
            </w:pPr>
            <w:r>
              <w:rPr>
                <w:lang w:eastAsia="zh-CN"/>
              </w:rPr>
              <w:t>U</w:t>
            </w:r>
            <w:r w:rsidR="006F7354">
              <w:rPr>
                <w:rFonts w:hint="eastAsia"/>
                <w:lang w:eastAsia="zh-CN"/>
              </w:rPr>
              <w:t>nused</w:t>
            </w:r>
            <w:r>
              <w:rPr>
                <w:rFonts w:hint="eastAsia"/>
                <w:lang w:eastAsia="zh-CN"/>
              </w:rPr>
              <w:t>,0x00,0x00,0x00,0x00</w:t>
            </w:r>
          </w:p>
        </w:tc>
      </w:tr>
      <w:tr w:rsidR="00162A0B" w:rsidRPr="0015165A" w14:paraId="6BD84551" w14:textId="77777777" w:rsidTr="007E2D33">
        <w:trPr>
          <w:trHeight w:val="205"/>
        </w:trPr>
        <w:tc>
          <w:tcPr>
            <w:tcW w:w="2548" w:type="dxa"/>
            <w:vAlign w:val="center"/>
          </w:tcPr>
          <w:p w14:paraId="000011E4" w14:textId="3F65F100" w:rsidR="00162A0B" w:rsidRPr="0015165A" w:rsidRDefault="00225E4B" w:rsidP="00E814FF">
            <w:pPr>
              <w:jc w:val="left"/>
              <w:rPr>
                <w:lang w:eastAsia="zh-CN"/>
              </w:rPr>
            </w:pPr>
            <w:r>
              <w:t>4-</w:t>
            </w:r>
            <w:r w:rsidR="00E814FF">
              <w:rPr>
                <w:rFonts w:hint="eastAsia"/>
                <w:lang w:eastAsia="zh-CN"/>
              </w:rPr>
              <w:t>1</w:t>
            </w:r>
            <w:r w:rsidR="00B7377D">
              <w:rPr>
                <w:rFonts w:hint="eastAsia"/>
                <w:lang w:eastAsia="zh-CN"/>
              </w:rPr>
              <w:t>0</w:t>
            </w:r>
          </w:p>
        </w:tc>
        <w:tc>
          <w:tcPr>
            <w:tcW w:w="2656" w:type="dxa"/>
            <w:vAlign w:val="center"/>
          </w:tcPr>
          <w:p w14:paraId="1DBAFBF2" w14:textId="77777777" w:rsidR="00162A0B" w:rsidRPr="0015165A" w:rsidRDefault="00225E4B" w:rsidP="00BB10CB">
            <w:pPr>
              <w:jc w:val="left"/>
            </w:pPr>
            <w:r>
              <w:t>Tester name</w:t>
            </w:r>
          </w:p>
        </w:tc>
        <w:tc>
          <w:tcPr>
            <w:tcW w:w="5326" w:type="dxa"/>
            <w:vAlign w:val="center"/>
          </w:tcPr>
          <w:p w14:paraId="29603B86" w14:textId="2ABBB89F" w:rsidR="00162A0B" w:rsidRPr="0015165A" w:rsidRDefault="005D219A" w:rsidP="00BB10CB">
            <w:pPr>
              <w:jc w:val="left"/>
              <w:rPr>
                <w:lang w:eastAsia="zh-CN"/>
              </w:rPr>
            </w:pPr>
            <w:r>
              <w:t>ASCII,</w:t>
            </w:r>
            <w:r w:rsidR="001A3214">
              <w:rPr>
                <w:rFonts w:hint="eastAsia"/>
                <w:lang w:eastAsia="zh-CN"/>
              </w:rPr>
              <w:t>CBT-300</w:t>
            </w:r>
          </w:p>
        </w:tc>
      </w:tr>
      <w:tr w:rsidR="00162A0B" w:rsidRPr="0015165A" w14:paraId="360FD923" w14:textId="77777777" w:rsidTr="007E2D33">
        <w:trPr>
          <w:trHeight w:val="90"/>
        </w:trPr>
        <w:tc>
          <w:tcPr>
            <w:tcW w:w="2548" w:type="dxa"/>
            <w:vAlign w:val="center"/>
          </w:tcPr>
          <w:p w14:paraId="62E812C2" w14:textId="0B21CDF1" w:rsidR="00162A0B" w:rsidRPr="0015165A" w:rsidRDefault="00517B2D" w:rsidP="00AA3D06">
            <w:pPr>
              <w:jc w:val="left"/>
              <w:rPr>
                <w:lang w:eastAsia="zh-CN"/>
              </w:rPr>
            </w:pPr>
            <w:r>
              <w:rPr>
                <w:rFonts w:hint="eastAsia"/>
                <w:lang w:eastAsia="zh-CN"/>
              </w:rPr>
              <w:t>11</w:t>
            </w:r>
            <w:r w:rsidR="00225E4B">
              <w:t>-</w:t>
            </w:r>
            <w:r w:rsidR="00AA3D06">
              <w:rPr>
                <w:rFonts w:hint="eastAsia"/>
                <w:lang w:eastAsia="zh-CN"/>
              </w:rPr>
              <w:t>14</w:t>
            </w:r>
          </w:p>
        </w:tc>
        <w:tc>
          <w:tcPr>
            <w:tcW w:w="2656" w:type="dxa"/>
            <w:vAlign w:val="center"/>
          </w:tcPr>
          <w:p w14:paraId="7C2490B0" w14:textId="77777777" w:rsidR="00162A0B" w:rsidRPr="0015165A" w:rsidRDefault="00225E4B" w:rsidP="00BB10CB">
            <w:pPr>
              <w:jc w:val="left"/>
            </w:pPr>
            <w:r>
              <w:t>Version</w:t>
            </w:r>
          </w:p>
        </w:tc>
        <w:tc>
          <w:tcPr>
            <w:tcW w:w="5326" w:type="dxa"/>
            <w:vAlign w:val="center"/>
          </w:tcPr>
          <w:p w14:paraId="21CFA594" w14:textId="2AE6447C" w:rsidR="00162A0B" w:rsidRPr="0015165A" w:rsidRDefault="00225E4B" w:rsidP="00AA3D06">
            <w:pPr>
              <w:jc w:val="left"/>
              <w:rPr>
                <w:lang w:eastAsia="zh-CN"/>
              </w:rPr>
            </w:pPr>
            <w:r>
              <w:t xml:space="preserve">ASCII, </w:t>
            </w:r>
            <w:r w:rsidR="00AA3D06">
              <w:rPr>
                <w:rFonts w:hint="eastAsia"/>
                <w:lang w:eastAsia="zh-CN"/>
              </w:rPr>
              <w:t>1.00</w:t>
            </w:r>
          </w:p>
        </w:tc>
      </w:tr>
      <w:tr w:rsidR="000521E6" w:rsidRPr="0015165A" w14:paraId="39634B43" w14:textId="77777777" w:rsidTr="007E2D33">
        <w:trPr>
          <w:trHeight w:val="90"/>
        </w:trPr>
        <w:tc>
          <w:tcPr>
            <w:tcW w:w="2548" w:type="dxa"/>
            <w:vAlign w:val="center"/>
          </w:tcPr>
          <w:p w14:paraId="1909DA4D" w14:textId="0CAA4D1E" w:rsidR="000521E6" w:rsidRDefault="00B56E91" w:rsidP="000E1674">
            <w:pPr>
              <w:jc w:val="left"/>
              <w:rPr>
                <w:lang w:eastAsia="zh-CN"/>
              </w:rPr>
            </w:pPr>
            <w:r>
              <w:rPr>
                <w:rFonts w:hint="eastAsia"/>
                <w:lang w:eastAsia="zh-CN"/>
              </w:rPr>
              <w:t>15</w:t>
            </w:r>
            <w:r w:rsidR="00DC2BFC">
              <w:t>-</w:t>
            </w:r>
            <w:r w:rsidR="000E1674">
              <w:rPr>
                <w:rFonts w:hint="eastAsia"/>
                <w:lang w:eastAsia="zh-CN"/>
              </w:rPr>
              <w:t>17</w:t>
            </w:r>
          </w:p>
        </w:tc>
        <w:tc>
          <w:tcPr>
            <w:tcW w:w="2656" w:type="dxa"/>
            <w:vAlign w:val="center"/>
          </w:tcPr>
          <w:p w14:paraId="2A08737F" w14:textId="77777777" w:rsidR="000521E6" w:rsidRDefault="000521E6" w:rsidP="00BB10CB">
            <w:pPr>
              <w:jc w:val="left"/>
            </w:pPr>
            <w:r>
              <w:t>Algorithm version</w:t>
            </w:r>
          </w:p>
        </w:tc>
        <w:tc>
          <w:tcPr>
            <w:tcW w:w="5326" w:type="dxa"/>
            <w:vAlign w:val="center"/>
          </w:tcPr>
          <w:p w14:paraId="21439978" w14:textId="2B2054A4" w:rsidR="000521E6" w:rsidRDefault="000521E6" w:rsidP="00385A1E">
            <w:pPr>
              <w:jc w:val="left"/>
              <w:rPr>
                <w:lang w:eastAsia="zh-CN"/>
              </w:rPr>
            </w:pPr>
            <w:r>
              <w:t xml:space="preserve">ASCII, </w:t>
            </w:r>
            <w:r w:rsidR="00385A1E">
              <w:rPr>
                <w:rFonts w:hint="eastAsia"/>
                <w:lang w:eastAsia="zh-CN"/>
              </w:rPr>
              <w:t>unuse</w:t>
            </w:r>
            <w:r w:rsidR="000E1674">
              <w:rPr>
                <w:rFonts w:hint="eastAsia"/>
                <w:lang w:eastAsia="zh-CN"/>
              </w:rPr>
              <w:t>d</w:t>
            </w:r>
          </w:p>
        </w:tc>
      </w:tr>
      <w:tr w:rsidR="004A124F" w:rsidRPr="0015165A" w14:paraId="2252E2D2" w14:textId="77777777" w:rsidTr="007E2D33">
        <w:trPr>
          <w:trHeight w:val="90"/>
        </w:trPr>
        <w:tc>
          <w:tcPr>
            <w:tcW w:w="2548" w:type="dxa"/>
            <w:vAlign w:val="center"/>
          </w:tcPr>
          <w:p w14:paraId="314B2BCC" w14:textId="3EB8C3EC" w:rsidR="004A124F" w:rsidRPr="00B804D5" w:rsidRDefault="002713C1" w:rsidP="00BB10CB">
            <w:pPr>
              <w:jc w:val="left"/>
              <w:rPr>
                <w:lang w:eastAsia="zh-CN"/>
              </w:rPr>
            </w:pPr>
            <w:r>
              <w:rPr>
                <w:rFonts w:hint="eastAsia"/>
                <w:lang w:eastAsia="zh-CN"/>
              </w:rPr>
              <w:t>18</w:t>
            </w:r>
          </w:p>
        </w:tc>
        <w:tc>
          <w:tcPr>
            <w:tcW w:w="2656" w:type="dxa"/>
            <w:vAlign w:val="center"/>
          </w:tcPr>
          <w:p w14:paraId="2BDBFE83" w14:textId="77777777" w:rsidR="004A124F" w:rsidRPr="00B804D5" w:rsidRDefault="004A124F" w:rsidP="00BB10CB">
            <w:pPr>
              <w:jc w:val="left"/>
            </w:pPr>
            <w:r w:rsidRPr="00B804D5">
              <w:t>Build Number</w:t>
            </w:r>
          </w:p>
        </w:tc>
        <w:tc>
          <w:tcPr>
            <w:tcW w:w="5326" w:type="dxa"/>
            <w:vAlign w:val="center"/>
          </w:tcPr>
          <w:p w14:paraId="31BFB36B" w14:textId="493336DB" w:rsidR="004A124F" w:rsidRPr="00B804D5" w:rsidRDefault="004A124F" w:rsidP="002713C1">
            <w:pPr>
              <w:jc w:val="left"/>
              <w:rPr>
                <w:lang w:eastAsia="zh-CN"/>
              </w:rPr>
            </w:pPr>
            <w:r w:rsidRPr="00B804D5">
              <w:t xml:space="preserve">ASCII, </w:t>
            </w:r>
            <w:r w:rsidR="002713C1">
              <w:rPr>
                <w:rFonts w:hint="eastAsia"/>
                <w:lang w:eastAsia="zh-CN"/>
              </w:rPr>
              <w:t>A</w:t>
            </w:r>
          </w:p>
        </w:tc>
      </w:tr>
      <w:tr w:rsidR="00DC2BFC" w:rsidRPr="0015165A" w14:paraId="41FFF056" w14:textId="77777777" w:rsidTr="007E2D33">
        <w:trPr>
          <w:trHeight w:val="90"/>
        </w:trPr>
        <w:tc>
          <w:tcPr>
            <w:tcW w:w="2548" w:type="dxa"/>
            <w:vAlign w:val="center"/>
          </w:tcPr>
          <w:p w14:paraId="60D448AF" w14:textId="77785659" w:rsidR="00DC2BFC" w:rsidRPr="00B804D5" w:rsidRDefault="0048458C" w:rsidP="000B5B18">
            <w:pPr>
              <w:jc w:val="left"/>
              <w:rPr>
                <w:lang w:eastAsia="zh-CN"/>
              </w:rPr>
            </w:pPr>
            <w:r>
              <w:rPr>
                <w:rFonts w:hint="eastAsia"/>
                <w:lang w:eastAsia="zh-CN"/>
              </w:rPr>
              <w:t>19</w:t>
            </w:r>
            <w:r w:rsidR="00DC2BFC" w:rsidRPr="00B804D5">
              <w:t>-</w:t>
            </w:r>
            <w:r>
              <w:rPr>
                <w:rFonts w:hint="eastAsia"/>
                <w:lang w:eastAsia="zh-CN"/>
              </w:rPr>
              <w:t>2</w:t>
            </w:r>
            <w:r w:rsidR="000B5B18">
              <w:rPr>
                <w:rFonts w:hint="eastAsia"/>
                <w:lang w:eastAsia="zh-CN"/>
              </w:rPr>
              <w:t>1</w:t>
            </w:r>
          </w:p>
        </w:tc>
        <w:tc>
          <w:tcPr>
            <w:tcW w:w="2656" w:type="dxa"/>
            <w:vAlign w:val="center"/>
          </w:tcPr>
          <w:p w14:paraId="4AF55CD5" w14:textId="77777777" w:rsidR="00DC2BFC" w:rsidRPr="00B804D5" w:rsidRDefault="00DC2BFC" w:rsidP="00BB10CB">
            <w:pPr>
              <w:jc w:val="left"/>
            </w:pPr>
            <w:r w:rsidRPr="00B804D5">
              <w:t>Communication Protocol Version</w:t>
            </w:r>
          </w:p>
        </w:tc>
        <w:tc>
          <w:tcPr>
            <w:tcW w:w="5326" w:type="dxa"/>
            <w:vAlign w:val="center"/>
          </w:tcPr>
          <w:p w14:paraId="41F72980" w14:textId="3AB029A9" w:rsidR="00DC2BFC" w:rsidRPr="00B804D5" w:rsidRDefault="00DC2BFC" w:rsidP="000B5B18">
            <w:pPr>
              <w:jc w:val="left"/>
              <w:rPr>
                <w:lang w:eastAsia="zh-CN"/>
              </w:rPr>
            </w:pPr>
            <w:r w:rsidRPr="00B804D5">
              <w:t xml:space="preserve">ASCII, </w:t>
            </w:r>
            <w:r w:rsidR="000B5B18">
              <w:rPr>
                <w:rFonts w:hint="eastAsia"/>
                <w:lang w:eastAsia="zh-CN"/>
              </w:rPr>
              <w:t>1.0</w:t>
            </w:r>
          </w:p>
        </w:tc>
      </w:tr>
    </w:tbl>
    <w:p w14:paraId="6CDB04CF" w14:textId="77777777" w:rsidR="0042332E" w:rsidRDefault="0042332E" w:rsidP="00BB10CB">
      <w:pPr>
        <w:jc w:val="left"/>
      </w:pPr>
    </w:p>
    <w:p w14:paraId="0E86DB1A" w14:textId="4A81AB14" w:rsidR="008323B2" w:rsidRPr="005A6EA0" w:rsidRDefault="008323B2" w:rsidP="008323B2">
      <w:pPr>
        <w:pStyle w:val="Heading3"/>
        <w:rPr>
          <w:kern w:val="32"/>
        </w:rPr>
      </w:pPr>
      <w:bookmarkStart w:id="31" w:name="_Toc467762815"/>
      <w:r w:rsidRPr="005A6EA0">
        <w:t>0x00</w:t>
      </w:r>
      <w:r>
        <w:rPr>
          <w:rFonts w:hint="eastAsia"/>
          <w:lang w:eastAsia="zh-CN"/>
        </w:rPr>
        <w:t>FB</w:t>
      </w:r>
      <w:r w:rsidR="00147F94">
        <w:t xml:space="preserve"> </w:t>
      </w:r>
      <w:r w:rsidRPr="005A6EA0">
        <w:t xml:space="preserve">Tester </w:t>
      </w:r>
      <w:r w:rsidR="00925FCA">
        <w:rPr>
          <w:rFonts w:hint="eastAsia"/>
          <w:lang w:eastAsia="zh-CN"/>
        </w:rPr>
        <w:t>S</w:t>
      </w:r>
      <w:r w:rsidR="00925FCA">
        <w:t>tatus</w:t>
      </w:r>
      <w:bookmarkEnd w:id="31"/>
    </w:p>
    <w:p w14:paraId="669036C2" w14:textId="77777777" w:rsidR="008323B2" w:rsidRDefault="008323B2" w:rsidP="008323B2">
      <w:pPr>
        <w:jc w:val="left"/>
        <w:rPr>
          <w:lang w:eastAsia="zh-CN"/>
        </w:rPr>
      </w:pPr>
      <w:r>
        <w:t>This packet contains general information about the tester. The following table shows the data for this packet.</w:t>
      </w:r>
    </w:p>
    <w:p w14:paraId="75058702" w14:textId="6866A2CA" w:rsidR="00053E3E" w:rsidRDefault="00053E3E" w:rsidP="008323B2">
      <w:pPr>
        <w:jc w:val="left"/>
        <w:rPr>
          <w:lang w:eastAsia="zh-CN"/>
        </w:rPr>
      </w:pPr>
      <w:r>
        <w:rPr>
          <w:rFonts w:hint="eastAsia"/>
          <w:lang w:eastAsia="zh-CN"/>
        </w:rPr>
        <w:t>Tester-&gt;T</w:t>
      </w:r>
      <w:r>
        <w:rPr>
          <w:lang w:eastAsia="zh-CN"/>
        </w:rPr>
        <w:t>able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48"/>
        <w:gridCol w:w="2656"/>
        <w:gridCol w:w="5326"/>
      </w:tblGrid>
      <w:tr w:rsidR="00A6519D" w:rsidRPr="0051441C" w14:paraId="6A721E20" w14:textId="77777777" w:rsidTr="003E51C4">
        <w:trPr>
          <w:trHeight w:val="88"/>
          <w:tblHeader/>
        </w:trPr>
        <w:tc>
          <w:tcPr>
            <w:tcW w:w="2548" w:type="dxa"/>
            <w:shd w:val="clear" w:color="auto" w:fill="595959" w:themeFill="text1" w:themeFillTint="A6"/>
          </w:tcPr>
          <w:p w14:paraId="381A37E4" w14:textId="77777777" w:rsidR="00A6519D" w:rsidRPr="0051441C" w:rsidRDefault="00A6519D" w:rsidP="003E51C4">
            <w:pPr>
              <w:jc w:val="left"/>
              <w:rPr>
                <w:color w:val="FFFFFF" w:themeColor="background1"/>
              </w:rPr>
            </w:pPr>
            <w:r w:rsidRPr="0051441C">
              <w:rPr>
                <w:b/>
                <w:bCs/>
                <w:color w:val="FFFFFF" w:themeColor="background1"/>
              </w:rPr>
              <w:t xml:space="preserve">Byte Number </w:t>
            </w:r>
          </w:p>
        </w:tc>
        <w:tc>
          <w:tcPr>
            <w:tcW w:w="2656" w:type="dxa"/>
            <w:shd w:val="clear" w:color="auto" w:fill="595959" w:themeFill="text1" w:themeFillTint="A6"/>
          </w:tcPr>
          <w:p w14:paraId="60DEF147" w14:textId="77777777" w:rsidR="00A6519D" w:rsidRPr="0051441C" w:rsidRDefault="00A6519D" w:rsidP="003E51C4">
            <w:pPr>
              <w:jc w:val="left"/>
              <w:rPr>
                <w:color w:val="FFFFFF" w:themeColor="background1"/>
              </w:rPr>
            </w:pPr>
            <w:r w:rsidRPr="0051441C">
              <w:rPr>
                <w:b/>
                <w:bCs/>
                <w:color w:val="FFFFFF" w:themeColor="background1"/>
              </w:rPr>
              <w:t xml:space="preserve">Byte Description </w:t>
            </w:r>
          </w:p>
        </w:tc>
        <w:tc>
          <w:tcPr>
            <w:tcW w:w="5326" w:type="dxa"/>
            <w:shd w:val="clear" w:color="auto" w:fill="595959" w:themeFill="text1" w:themeFillTint="A6"/>
          </w:tcPr>
          <w:p w14:paraId="63DB2D9F" w14:textId="77777777" w:rsidR="00A6519D" w:rsidRPr="0051441C" w:rsidRDefault="00A6519D" w:rsidP="003E51C4">
            <w:pPr>
              <w:jc w:val="left"/>
              <w:rPr>
                <w:color w:val="FFFFFF" w:themeColor="background1"/>
              </w:rPr>
            </w:pPr>
            <w:r w:rsidRPr="0051441C">
              <w:rPr>
                <w:b/>
                <w:bCs/>
                <w:color w:val="FFFFFF" w:themeColor="background1"/>
              </w:rPr>
              <w:t xml:space="preserve">Notes </w:t>
            </w:r>
          </w:p>
        </w:tc>
      </w:tr>
      <w:tr w:rsidR="00A6519D" w:rsidRPr="0015165A" w14:paraId="12E1D33C" w14:textId="77777777" w:rsidTr="003E51C4">
        <w:trPr>
          <w:trHeight w:val="90"/>
        </w:trPr>
        <w:tc>
          <w:tcPr>
            <w:tcW w:w="2548" w:type="dxa"/>
            <w:vAlign w:val="center"/>
          </w:tcPr>
          <w:p w14:paraId="36FAAB02" w14:textId="7C3EB214" w:rsidR="00A6519D" w:rsidRPr="0015165A" w:rsidRDefault="00A6519D" w:rsidP="00A6519D">
            <w:pPr>
              <w:jc w:val="left"/>
            </w:pPr>
            <w:r>
              <w:t>0</w:t>
            </w:r>
          </w:p>
        </w:tc>
        <w:tc>
          <w:tcPr>
            <w:tcW w:w="2656" w:type="dxa"/>
            <w:vAlign w:val="center"/>
          </w:tcPr>
          <w:p w14:paraId="497F4F75" w14:textId="1D0CBC64" w:rsidR="00A6519D" w:rsidRPr="0015165A" w:rsidRDefault="00A6519D" w:rsidP="00332B98">
            <w:pPr>
              <w:jc w:val="left"/>
              <w:rPr>
                <w:lang w:eastAsia="zh-CN"/>
              </w:rPr>
            </w:pPr>
            <w:r>
              <w:t>Tester status</w:t>
            </w:r>
          </w:p>
        </w:tc>
        <w:tc>
          <w:tcPr>
            <w:tcW w:w="5326" w:type="dxa"/>
            <w:vAlign w:val="center"/>
          </w:tcPr>
          <w:p w14:paraId="15463CC4" w14:textId="16188839" w:rsidR="00274BB8" w:rsidRDefault="00274BB8" w:rsidP="003E51C4">
            <w:pPr>
              <w:jc w:val="left"/>
              <w:rPr>
                <w:lang w:eastAsia="zh-CN"/>
              </w:rPr>
            </w:pPr>
            <w:r>
              <w:t xml:space="preserve">Bit </w:t>
            </w:r>
            <w:r>
              <w:rPr>
                <w:rFonts w:hint="eastAsia"/>
                <w:lang w:eastAsia="zh-CN"/>
              </w:rPr>
              <w:t>0</w:t>
            </w:r>
            <w:r>
              <w:t xml:space="preserve">:  </w:t>
            </w:r>
            <w:r w:rsidR="006C3B30">
              <w:rPr>
                <w:rFonts w:hint="eastAsia"/>
                <w:lang w:eastAsia="zh-CN"/>
              </w:rPr>
              <w:t xml:space="preserve">Ready </w:t>
            </w:r>
          </w:p>
          <w:p w14:paraId="199BD24B" w14:textId="778533B9" w:rsidR="00A6519D" w:rsidRDefault="00A6519D" w:rsidP="003E51C4">
            <w:pPr>
              <w:jc w:val="left"/>
              <w:rPr>
                <w:lang w:eastAsia="zh-CN"/>
              </w:rPr>
            </w:pPr>
            <w:r>
              <w:t xml:space="preserve">Bit </w:t>
            </w:r>
            <w:r w:rsidR="006C3B30">
              <w:rPr>
                <w:rFonts w:hint="eastAsia"/>
                <w:lang w:eastAsia="zh-CN"/>
              </w:rPr>
              <w:t>1</w:t>
            </w:r>
            <w:r>
              <w:t xml:space="preserve">:  </w:t>
            </w:r>
            <w:r>
              <w:rPr>
                <w:rFonts w:hint="eastAsia"/>
                <w:lang w:eastAsia="zh-CN"/>
              </w:rPr>
              <w:t>Busy</w:t>
            </w:r>
          </w:p>
          <w:p w14:paraId="09DF3A33" w14:textId="409102C5" w:rsidR="00A6519D" w:rsidRDefault="00A6519D" w:rsidP="003E51C4">
            <w:pPr>
              <w:jc w:val="left"/>
              <w:rPr>
                <w:lang w:eastAsia="zh-CN"/>
              </w:rPr>
            </w:pPr>
            <w:r>
              <w:t xml:space="preserve">Bit </w:t>
            </w:r>
            <w:r w:rsidR="006C3B30">
              <w:rPr>
                <w:rFonts w:hint="eastAsia"/>
                <w:lang w:eastAsia="zh-CN"/>
              </w:rPr>
              <w:t>2</w:t>
            </w:r>
            <w:r>
              <w:t xml:space="preserve">: </w:t>
            </w:r>
            <w:r w:rsidR="009F53EA">
              <w:rPr>
                <w:rFonts w:hint="eastAsia"/>
                <w:lang w:eastAsia="zh-CN"/>
              </w:rPr>
              <w:t xml:space="preserve"> Finished</w:t>
            </w:r>
          </w:p>
          <w:p w14:paraId="581759EE" w14:textId="018AE0FC" w:rsidR="00A6519D" w:rsidRPr="0015165A" w:rsidRDefault="00A6519D" w:rsidP="006C3B30">
            <w:pPr>
              <w:jc w:val="left"/>
              <w:rPr>
                <w:lang w:eastAsia="zh-CN"/>
              </w:rPr>
            </w:pPr>
            <w:r>
              <w:t xml:space="preserve">Bit </w:t>
            </w:r>
            <w:r w:rsidR="006C3B30">
              <w:rPr>
                <w:rFonts w:hint="eastAsia"/>
                <w:lang w:eastAsia="zh-CN"/>
              </w:rPr>
              <w:t>3</w:t>
            </w:r>
            <w:r>
              <w:rPr>
                <w:rFonts w:hint="eastAsia"/>
                <w:lang w:eastAsia="zh-CN"/>
              </w:rPr>
              <w:t>-7</w:t>
            </w:r>
            <w:r>
              <w:t>:  Unused</w:t>
            </w:r>
          </w:p>
        </w:tc>
      </w:tr>
    </w:tbl>
    <w:p w14:paraId="45AEA824" w14:textId="7F7A011D" w:rsidR="0042332E" w:rsidRDefault="0042332E" w:rsidP="00BB10CB">
      <w:pPr>
        <w:jc w:val="left"/>
        <w:rPr>
          <w:lang w:eastAsia="zh-CN"/>
        </w:rPr>
      </w:pPr>
    </w:p>
    <w:p w14:paraId="587553A7" w14:textId="77777777" w:rsidR="00142C2B" w:rsidRPr="00DF7EC0" w:rsidRDefault="00142C2B" w:rsidP="00BB10CB">
      <w:pPr>
        <w:pStyle w:val="Heading2"/>
        <w:jc w:val="left"/>
      </w:pPr>
      <w:bookmarkStart w:id="32" w:name="_Toc467762816"/>
      <w:r>
        <w:t>Test</w:t>
      </w:r>
      <w:bookmarkEnd w:id="32"/>
    </w:p>
    <w:p w14:paraId="2817210F" w14:textId="13B33A2F" w:rsidR="00142C2B" w:rsidRPr="005A6EA0" w:rsidRDefault="00AD08FE" w:rsidP="00BB10CB">
      <w:pPr>
        <w:pStyle w:val="Heading3"/>
        <w:jc w:val="left"/>
        <w:rPr>
          <w:kern w:val="32"/>
        </w:rPr>
      </w:pPr>
      <w:bookmarkStart w:id="33" w:name="_Ref366054744"/>
      <w:bookmarkStart w:id="34" w:name="_Toc467762817"/>
      <w:r>
        <w:t>0x</w:t>
      </w:r>
      <w:r w:rsidR="008E1124">
        <w:t>00</w:t>
      </w:r>
      <w:r w:rsidR="00BE0C03">
        <w:rPr>
          <w:rFonts w:hint="eastAsia"/>
          <w:lang w:eastAsia="zh-CN"/>
        </w:rPr>
        <w:t>FC</w:t>
      </w:r>
      <w:r w:rsidR="00142C2B" w:rsidRPr="005A6EA0">
        <w:t xml:space="preserve"> </w:t>
      </w:r>
      <w:r w:rsidR="00142C2B">
        <w:t>Initiate Battery Test</w:t>
      </w:r>
      <w:bookmarkEnd w:id="33"/>
      <w:bookmarkEnd w:id="34"/>
    </w:p>
    <w:p w14:paraId="1A5C0BCD" w14:textId="77777777" w:rsidR="00142C2B" w:rsidRDefault="005A3FF4" w:rsidP="00BB10CB">
      <w:pPr>
        <w:jc w:val="left"/>
        <w:rPr>
          <w:lang w:eastAsia="zh-CN"/>
        </w:rPr>
      </w:pPr>
      <w:r>
        <w:t>B</w:t>
      </w:r>
      <w:r w:rsidR="00142C2B">
        <w:t>egin battery tes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48"/>
        <w:gridCol w:w="2656"/>
        <w:gridCol w:w="5326"/>
      </w:tblGrid>
      <w:tr w:rsidR="00866F11" w:rsidRPr="0051441C" w14:paraId="749F3876" w14:textId="77777777" w:rsidTr="00BD2EB8">
        <w:trPr>
          <w:trHeight w:val="88"/>
          <w:tblHeader/>
        </w:trPr>
        <w:tc>
          <w:tcPr>
            <w:tcW w:w="2548" w:type="dxa"/>
            <w:shd w:val="clear" w:color="auto" w:fill="595959" w:themeFill="text1" w:themeFillTint="A6"/>
          </w:tcPr>
          <w:p w14:paraId="6ADB744E" w14:textId="77777777" w:rsidR="00866F11" w:rsidRPr="0051441C" w:rsidRDefault="00866F11" w:rsidP="00BD2EB8">
            <w:pPr>
              <w:jc w:val="left"/>
              <w:rPr>
                <w:color w:val="FFFFFF" w:themeColor="background1"/>
              </w:rPr>
            </w:pPr>
            <w:r w:rsidRPr="0051441C">
              <w:rPr>
                <w:b/>
                <w:bCs/>
                <w:color w:val="FFFFFF" w:themeColor="background1"/>
              </w:rPr>
              <w:t xml:space="preserve">Byte Number </w:t>
            </w:r>
          </w:p>
        </w:tc>
        <w:tc>
          <w:tcPr>
            <w:tcW w:w="2656" w:type="dxa"/>
            <w:shd w:val="clear" w:color="auto" w:fill="595959" w:themeFill="text1" w:themeFillTint="A6"/>
          </w:tcPr>
          <w:p w14:paraId="0009C329" w14:textId="77777777" w:rsidR="00866F11" w:rsidRPr="0051441C" w:rsidRDefault="00866F11" w:rsidP="00BD2EB8">
            <w:pPr>
              <w:jc w:val="left"/>
              <w:rPr>
                <w:color w:val="FFFFFF" w:themeColor="background1"/>
              </w:rPr>
            </w:pPr>
            <w:r w:rsidRPr="0051441C">
              <w:rPr>
                <w:b/>
                <w:bCs/>
                <w:color w:val="FFFFFF" w:themeColor="background1"/>
              </w:rPr>
              <w:t xml:space="preserve">Byte Description </w:t>
            </w:r>
          </w:p>
        </w:tc>
        <w:tc>
          <w:tcPr>
            <w:tcW w:w="5326" w:type="dxa"/>
            <w:shd w:val="clear" w:color="auto" w:fill="595959" w:themeFill="text1" w:themeFillTint="A6"/>
          </w:tcPr>
          <w:p w14:paraId="1190A1E3" w14:textId="77777777" w:rsidR="00866F11" w:rsidRPr="0051441C" w:rsidRDefault="00866F11" w:rsidP="00BD2EB8">
            <w:pPr>
              <w:jc w:val="left"/>
              <w:rPr>
                <w:color w:val="FFFFFF" w:themeColor="background1"/>
              </w:rPr>
            </w:pPr>
            <w:r w:rsidRPr="0051441C">
              <w:rPr>
                <w:b/>
                <w:bCs/>
                <w:color w:val="FFFFFF" w:themeColor="background1"/>
              </w:rPr>
              <w:t xml:space="preserve">Notes </w:t>
            </w:r>
          </w:p>
        </w:tc>
      </w:tr>
      <w:tr w:rsidR="00866F11" w:rsidRPr="0015165A" w14:paraId="14FC1C14" w14:textId="77777777" w:rsidTr="00BD2EB8">
        <w:trPr>
          <w:trHeight w:val="90"/>
        </w:trPr>
        <w:tc>
          <w:tcPr>
            <w:tcW w:w="2548" w:type="dxa"/>
            <w:vAlign w:val="center"/>
          </w:tcPr>
          <w:p w14:paraId="1B45FACD" w14:textId="77777777" w:rsidR="00866F11" w:rsidRPr="0015165A" w:rsidRDefault="00866F11" w:rsidP="00BD2EB8">
            <w:pPr>
              <w:jc w:val="left"/>
              <w:rPr>
                <w:lang w:eastAsia="zh-CN"/>
              </w:rPr>
            </w:pPr>
            <w:r>
              <w:rPr>
                <w:rFonts w:hint="eastAsia"/>
                <w:lang w:eastAsia="zh-CN"/>
              </w:rPr>
              <w:t>0</w:t>
            </w:r>
          </w:p>
        </w:tc>
        <w:tc>
          <w:tcPr>
            <w:tcW w:w="2656" w:type="dxa"/>
            <w:vAlign w:val="center"/>
          </w:tcPr>
          <w:p w14:paraId="66B35C84" w14:textId="77777777" w:rsidR="00866F11" w:rsidRPr="0015165A" w:rsidRDefault="00866F11" w:rsidP="00BD2EB8">
            <w:pPr>
              <w:jc w:val="left"/>
              <w:rPr>
                <w:lang w:eastAsia="zh-CN"/>
              </w:rPr>
            </w:pPr>
            <w:r>
              <w:t xml:space="preserve">Battery </w:t>
            </w:r>
            <w:r>
              <w:rPr>
                <w:rFonts w:hint="eastAsia"/>
                <w:lang w:eastAsia="zh-CN"/>
              </w:rPr>
              <w:t>Type</w:t>
            </w:r>
          </w:p>
        </w:tc>
        <w:tc>
          <w:tcPr>
            <w:tcW w:w="5326" w:type="dxa"/>
            <w:vAlign w:val="center"/>
          </w:tcPr>
          <w:p w14:paraId="09F13030" w14:textId="77777777" w:rsidR="00866F11" w:rsidRDefault="00866F11" w:rsidP="00BD2EB8">
            <w:pPr>
              <w:jc w:val="left"/>
            </w:pPr>
            <w:r>
              <w:t>1: Flooded (regular)</w:t>
            </w:r>
          </w:p>
          <w:p w14:paraId="04D25B10" w14:textId="77777777" w:rsidR="00866F11" w:rsidRPr="0015165A" w:rsidRDefault="00866F11" w:rsidP="00BD2EB8">
            <w:pPr>
              <w:jc w:val="left"/>
              <w:rPr>
                <w:lang w:eastAsia="zh-CN"/>
              </w:rPr>
            </w:pPr>
            <w:r>
              <w:t>2: AGM</w:t>
            </w:r>
          </w:p>
        </w:tc>
      </w:tr>
      <w:tr w:rsidR="00866F11" w:rsidRPr="0015165A" w14:paraId="1C3DD7F8" w14:textId="77777777" w:rsidTr="00BD2EB8">
        <w:trPr>
          <w:trHeight w:val="90"/>
        </w:trPr>
        <w:tc>
          <w:tcPr>
            <w:tcW w:w="2548" w:type="dxa"/>
            <w:vAlign w:val="center"/>
          </w:tcPr>
          <w:p w14:paraId="26CDE5A3" w14:textId="77777777" w:rsidR="00866F11" w:rsidRPr="0015165A" w:rsidRDefault="00866F11" w:rsidP="00BD2EB8">
            <w:pPr>
              <w:jc w:val="left"/>
              <w:rPr>
                <w:lang w:eastAsia="zh-CN"/>
              </w:rPr>
            </w:pPr>
            <w:r>
              <w:rPr>
                <w:rFonts w:hint="eastAsia"/>
                <w:lang w:eastAsia="zh-CN"/>
              </w:rPr>
              <w:t>1</w:t>
            </w:r>
            <w:r>
              <w:t>-</w:t>
            </w:r>
            <w:r>
              <w:rPr>
                <w:rFonts w:hint="eastAsia"/>
                <w:lang w:eastAsia="zh-CN"/>
              </w:rPr>
              <w:t>2</w:t>
            </w:r>
          </w:p>
        </w:tc>
        <w:tc>
          <w:tcPr>
            <w:tcW w:w="2656" w:type="dxa"/>
            <w:vAlign w:val="center"/>
          </w:tcPr>
          <w:p w14:paraId="43EF64CC" w14:textId="77777777" w:rsidR="00866F11" w:rsidRPr="0015165A" w:rsidRDefault="00866F11" w:rsidP="00BD2EB8">
            <w:pPr>
              <w:jc w:val="left"/>
            </w:pPr>
            <w:r>
              <w:t>Battery rating</w:t>
            </w:r>
            <w:r>
              <w:rPr>
                <w:rFonts w:hint="eastAsia"/>
                <w:lang w:eastAsia="zh-CN"/>
              </w:rPr>
              <w:t xml:space="preserve"> CCA(MSB)</w:t>
            </w:r>
          </w:p>
        </w:tc>
        <w:tc>
          <w:tcPr>
            <w:tcW w:w="5326" w:type="dxa"/>
            <w:vAlign w:val="center"/>
          </w:tcPr>
          <w:p w14:paraId="51FAC3FE" w14:textId="77777777" w:rsidR="00866F11" w:rsidRPr="0015165A" w:rsidRDefault="00866F11" w:rsidP="00BD2EB8">
            <w:pPr>
              <w:jc w:val="left"/>
              <w:rPr>
                <w:lang w:eastAsia="zh-CN"/>
              </w:rPr>
            </w:pPr>
            <w:r>
              <w:rPr>
                <w:rFonts w:hint="eastAsia"/>
                <w:lang w:eastAsia="zh-CN"/>
              </w:rPr>
              <w:t>500CCA(0x01, 0XF4)</w:t>
            </w:r>
          </w:p>
        </w:tc>
      </w:tr>
    </w:tbl>
    <w:p w14:paraId="00F070FC" w14:textId="77777777" w:rsidR="00BE0C03" w:rsidRPr="00BE0C03" w:rsidRDefault="00BE0C03" w:rsidP="00BB10CB">
      <w:pPr>
        <w:jc w:val="left"/>
        <w:rPr>
          <w:lang w:eastAsia="zh-CN"/>
        </w:rPr>
      </w:pPr>
    </w:p>
    <w:p w14:paraId="583D78A9" w14:textId="77777777" w:rsidR="00142C2B" w:rsidRPr="00202227" w:rsidRDefault="00142C2B" w:rsidP="00BB10CB">
      <w:pPr>
        <w:jc w:val="left"/>
      </w:pPr>
    </w:p>
    <w:p w14:paraId="130EE382" w14:textId="77777777" w:rsidR="00DF7EC0" w:rsidRDefault="00DF7EC0" w:rsidP="00BB10CB">
      <w:pPr>
        <w:pStyle w:val="Heading2"/>
        <w:jc w:val="left"/>
      </w:pPr>
      <w:bookmarkStart w:id="35" w:name="_Toc467762818"/>
      <w:r>
        <w:t>Battery settings</w:t>
      </w:r>
      <w:bookmarkEnd w:id="35"/>
    </w:p>
    <w:p w14:paraId="7EB1FAEC" w14:textId="28670D33" w:rsidR="00F45569" w:rsidRDefault="00F45569" w:rsidP="00BB10CB">
      <w:pPr>
        <w:pStyle w:val="Heading3"/>
        <w:jc w:val="left"/>
      </w:pPr>
      <w:bookmarkStart w:id="36" w:name="_Ref366055101"/>
      <w:bookmarkStart w:id="37" w:name="_Ref366606200"/>
      <w:bookmarkStart w:id="38" w:name="_Ref368030924"/>
      <w:bookmarkStart w:id="39" w:name="_Ref376169863"/>
      <w:bookmarkStart w:id="40" w:name="_Ref376171977"/>
      <w:bookmarkStart w:id="41" w:name="_Ref376179890"/>
      <w:bookmarkStart w:id="42" w:name="_Ref376771276"/>
      <w:bookmarkStart w:id="43" w:name="_Ref376942153"/>
      <w:bookmarkStart w:id="44" w:name="_Ref392073167"/>
      <w:bookmarkStart w:id="45" w:name="_Toc467762819"/>
      <w:r>
        <w:t>0x</w:t>
      </w:r>
      <w:r w:rsidR="008E1124">
        <w:t>00</w:t>
      </w:r>
      <w:r w:rsidR="00BE0C03">
        <w:rPr>
          <w:rFonts w:hint="eastAsia"/>
          <w:lang w:eastAsia="zh-CN"/>
        </w:rPr>
        <w:t>FD</w:t>
      </w:r>
      <w:r>
        <w:t xml:space="preserve"> </w:t>
      </w:r>
      <w:r w:rsidR="00DD36B7">
        <w:rPr>
          <w:rFonts w:hint="eastAsia"/>
          <w:lang w:eastAsia="zh-CN"/>
        </w:rPr>
        <w:t xml:space="preserve">Perform </w:t>
      </w:r>
      <w:r>
        <w:t xml:space="preserve">Battery </w:t>
      </w:r>
      <w:bookmarkEnd w:id="36"/>
      <w:bookmarkEnd w:id="37"/>
      <w:bookmarkEnd w:id="38"/>
      <w:bookmarkEnd w:id="39"/>
      <w:bookmarkEnd w:id="40"/>
      <w:bookmarkEnd w:id="41"/>
      <w:bookmarkEnd w:id="42"/>
      <w:bookmarkEnd w:id="43"/>
      <w:bookmarkEnd w:id="44"/>
      <w:r w:rsidR="00DD36B7">
        <w:rPr>
          <w:rFonts w:hint="eastAsia"/>
          <w:lang w:eastAsia="zh-CN"/>
        </w:rPr>
        <w:t>test</w:t>
      </w:r>
      <w:bookmarkEnd w:id="45"/>
    </w:p>
    <w:p w14:paraId="0CF424DA" w14:textId="77777777" w:rsidR="00F45569" w:rsidRDefault="0084541F" w:rsidP="00BB10CB">
      <w:pPr>
        <w:jc w:val="left"/>
      </w:pPr>
      <w:r>
        <w:t xml:space="preserve">This packet can be requested for the </w:t>
      </w:r>
      <w:r w:rsidR="00A100FC">
        <w:t>battery test parameters with one command</w:t>
      </w:r>
      <w:r w:rsidR="00F45569">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48"/>
        <w:gridCol w:w="2656"/>
        <w:gridCol w:w="5326"/>
      </w:tblGrid>
      <w:tr w:rsidR="00866F11" w:rsidRPr="0051441C" w14:paraId="27863EAC" w14:textId="77777777" w:rsidTr="00BD2EB8">
        <w:trPr>
          <w:trHeight w:val="88"/>
        </w:trPr>
        <w:tc>
          <w:tcPr>
            <w:tcW w:w="2548" w:type="dxa"/>
            <w:shd w:val="clear" w:color="auto" w:fill="595959" w:themeFill="text1" w:themeFillTint="A6"/>
          </w:tcPr>
          <w:p w14:paraId="72CC74D5" w14:textId="77777777" w:rsidR="00866F11" w:rsidRPr="0051441C" w:rsidRDefault="00866F11" w:rsidP="00BD2EB8">
            <w:pPr>
              <w:jc w:val="left"/>
              <w:rPr>
                <w:color w:val="FFFFFF" w:themeColor="background1"/>
              </w:rPr>
            </w:pPr>
            <w:r w:rsidRPr="0051441C">
              <w:rPr>
                <w:b/>
                <w:bCs/>
                <w:color w:val="FFFFFF" w:themeColor="background1"/>
              </w:rPr>
              <w:t xml:space="preserve">Byte Number </w:t>
            </w:r>
          </w:p>
        </w:tc>
        <w:tc>
          <w:tcPr>
            <w:tcW w:w="2656" w:type="dxa"/>
            <w:shd w:val="clear" w:color="auto" w:fill="595959" w:themeFill="text1" w:themeFillTint="A6"/>
          </w:tcPr>
          <w:p w14:paraId="28AB11AE" w14:textId="77777777" w:rsidR="00866F11" w:rsidRPr="0051441C" w:rsidRDefault="00866F11" w:rsidP="00BD2EB8">
            <w:pPr>
              <w:jc w:val="left"/>
              <w:rPr>
                <w:color w:val="FFFFFF" w:themeColor="background1"/>
              </w:rPr>
            </w:pPr>
            <w:r w:rsidRPr="0051441C">
              <w:rPr>
                <w:b/>
                <w:bCs/>
                <w:color w:val="FFFFFF" w:themeColor="background1"/>
              </w:rPr>
              <w:t xml:space="preserve">Byte Description </w:t>
            </w:r>
          </w:p>
        </w:tc>
        <w:tc>
          <w:tcPr>
            <w:tcW w:w="5326" w:type="dxa"/>
            <w:shd w:val="clear" w:color="auto" w:fill="595959" w:themeFill="text1" w:themeFillTint="A6"/>
          </w:tcPr>
          <w:p w14:paraId="45D21541" w14:textId="77777777" w:rsidR="00866F11" w:rsidRPr="0051441C" w:rsidRDefault="00866F11" w:rsidP="00BD2EB8">
            <w:pPr>
              <w:jc w:val="left"/>
              <w:rPr>
                <w:color w:val="FFFFFF" w:themeColor="background1"/>
              </w:rPr>
            </w:pPr>
            <w:r w:rsidRPr="0051441C">
              <w:rPr>
                <w:b/>
                <w:bCs/>
                <w:color w:val="FFFFFF" w:themeColor="background1"/>
              </w:rPr>
              <w:t xml:space="preserve">Notes </w:t>
            </w:r>
          </w:p>
        </w:tc>
      </w:tr>
      <w:tr w:rsidR="00866F11" w:rsidRPr="0015165A" w14:paraId="3444E507" w14:textId="77777777" w:rsidTr="00BD2EB8">
        <w:trPr>
          <w:trHeight w:val="90"/>
        </w:trPr>
        <w:tc>
          <w:tcPr>
            <w:tcW w:w="2548" w:type="dxa"/>
            <w:vAlign w:val="center"/>
          </w:tcPr>
          <w:p w14:paraId="641F2114" w14:textId="77777777" w:rsidR="00866F11" w:rsidRPr="0015165A" w:rsidRDefault="00866F11" w:rsidP="00BD2EB8">
            <w:pPr>
              <w:jc w:val="left"/>
            </w:pPr>
            <w:r>
              <w:t>0</w:t>
            </w:r>
          </w:p>
        </w:tc>
        <w:tc>
          <w:tcPr>
            <w:tcW w:w="2656" w:type="dxa"/>
            <w:vAlign w:val="center"/>
          </w:tcPr>
          <w:p w14:paraId="1944D8E1" w14:textId="77777777" w:rsidR="00866F11" w:rsidRPr="0015165A" w:rsidRDefault="00866F11" w:rsidP="00BD2EB8">
            <w:pPr>
              <w:jc w:val="left"/>
            </w:pPr>
            <w:r>
              <w:t>Start one or more of the battery test</w:t>
            </w:r>
          </w:p>
        </w:tc>
        <w:tc>
          <w:tcPr>
            <w:tcW w:w="5326" w:type="dxa"/>
            <w:vAlign w:val="center"/>
          </w:tcPr>
          <w:p w14:paraId="0140F6B3" w14:textId="2A321326" w:rsidR="00866F11" w:rsidRPr="0015165A" w:rsidRDefault="000D2146" w:rsidP="00BD2EB8">
            <w:pPr>
              <w:jc w:val="left"/>
              <w:rPr>
                <w:lang w:eastAsia="zh-CN"/>
              </w:rPr>
            </w:pPr>
            <w:r>
              <w:rPr>
                <w:rFonts w:hint="eastAsia"/>
                <w:lang w:eastAsia="zh-CN"/>
              </w:rPr>
              <w:t>0X00, perform battery test</w:t>
            </w:r>
          </w:p>
        </w:tc>
      </w:tr>
    </w:tbl>
    <w:p w14:paraId="0D366F14" w14:textId="77777777" w:rsidR="00DF2137" w:rsidRDefault="00DF2137" w:rsidP="00BB10CB">
      <w:pPr>
        <w:jc w:val="left"/>
      </w:pPr>
    </w:p>
    <w:p w14:paraId="0105740B" w14:textId="77777777" w:rsidR="0091297D" w:rsidRDefault="0091297D" w:rsidP="00BB10CB">
      <w:pPr>
        <w:jc w:val="left"/>
        <w:rPr>
          <w:lang w:eastAsia="zh-CN"/>
        </w:rPr>
      </w:pPr>
    </w:p>
    <w:p w14:paraId="1ED3707F" w14:textId="77777777" w:rsidR="00225E4B" w:rsidRDefault="00A100FC" w:rsidP="00BB10CB">
      <w:pPr>
        <w:pStyle w:val="Heading2"/>
        <w:jc w:val="left"/>
      </w:pPr>
      <w:bookmarkStart w:id="46" w:name="_Toc467762820"/>
      <w:r>
        <w:t xml:space="preserve">Battery </w:t>
      </w:r>
      <w:r w:rsidR="00DF7EC0">
        <w:t>Test results</w:t>
      </w:r>
      <w:bookmarkEnd w:id="46"/>
    </w:p>
    <w:p w14:paraId="245C25F5" w14:textId="42BF4BC5" w:rsidR="00A100FC" w:rsidRDefault="00A100FC" w:rsidP="00BB10CB">
      <w:pPr>
        <w:pStyle w:val="Heading3"/>
        <w:jc w:val="left"/>
      </w:pPr>
      <w:bookmarkStart w:id="47" w:name="_Ref366050502"/>
      <w:bookmarkStart w:id="48" w:name="_Toc467762821"/>
      <w:r>
        <w:t>0x</w:t>
      </w:r>
      <w:r w:rsidR="008E1124">
        <w:t>00</w:t>
      </w:r>
      <w:r w:rsidR="00D577F3">
        <w:rPr>
          <w:rFonts w:hint="eastAsia"/>
          <w:lang w:eastAsia="zh-CN"/>
        </w:rPr>
        <w:t>FE</w:t>
      </w:r>
      <w:r>
        <w:t xml:space="preserve"> Battery Test </w:t>
      </w:r>
      <w:r w:rsidR="00F868CC">
        <w:rPr>
          <w:rFonts w:hint="eastAsia"/>
          <w:lang w:eastAsia="zh-CN"/>
        </w:rPr>
        <w:t>R</w:t>
      </w:r>
      <w:r w:rsidR="00BF4D94">
        <w:rPr>
          <w:rFonts w:hint="eastAsia"/>
          <w:lang w:eastAsia="zh-CN"/>
        </w:rPr>
        <w:t xml:space="preserve">esult </w:t>
      </w:r>
      <w:r>
        <w:t>Summary</w:t>
      </w:r>
      <w:bookmarkEnd w:id="47"/>
      <w:bookmarkEnd w:id="48"/>
    </w:p>
    <w:p w14:paraId="7E28DB7A" w14:textId="77777777" w:rsidR="00A100FC" w:rsidRDefault="00A100FC" w:rsidP="00BB10CB">
      <w:pPr>
        <w:jc w:val="left"/>
      </w:pPr>
      <w:r>
        <w:t xml:space="preserve">This packet contains the results of the battery test. </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48"/>
        <w:gridCol w:w="2656"/>
        <w:gridCol w:w="5326"/>
      </w:tblGrid>
      <w:tr w:rsidR="00867DEA" w:rsidRPr="0051441C" w14:paraId="5C094AE8" w14:textId="77777777" w:rsidTr="00BD2EB8">
        <w:trPr>
          <w:trHeight w:val="88"/>
          <w:tblHeader/>
        </w:trPr>
        <w:tc>
          <w:tcPr>
            <w:tcW w:w="2548" w:type="dxa"/>
            <w:shd w:val="clear" w:color="auto" w:fill="595959" w:themeFill="text1" w:themeFillTint="A6"/>
          </w:tcPr>
          <w:p w14:paraId="729BD183" w14:textId="77777777" w:rsidR="00867DEA" w:rsidRPr="0051441C" w:rsidRDefault="00867DEA" w:rsidP="00BD2EB8">
            <w:pPr>
              <w:jc w:val="left"/>
              <w:rPr>
                <w:color w:val="FFFFFF" w:themeColor="background1"/>
              </w:rPr>
            </w:pPr>
            <w:r w:rsidRPr="0051441C">
              <w:rPr>
                <w:b/>
                <w:bCs/>
                <w:color w:val="FFFFFF" w:themeColor="background1"/>
              </w:rPr>
              <w:t xml:space="preserve">Byte Number </w:t>
            </w:r>
          </w:p>
        </w:tc>
        <w:tc>
          <w:tcPr>
            <w:tcW w:w="2656" w:type="dxa"/>
            <w:shd w:val="clear" w:color="auto" w:fill="595959" w:themeFill="text1" w:themeFillTint="A6"/>
          </w:tcPr>
          <w:p w14:paraId="5EC1855A" w14:textId="77777777" w:rsidR="00867DEA" w:rsidRPr="0051441C" w:rsidRDefault="00867DEA" w:rsidP="00BD2EB8">
            <w:pPr>
              <w:jc w:val="left"/>
              <w:rPr>
                <w:color w:val="FFFFFF" w:themeColor="background1"/>
              </w:rPr>
            </w:pPr>
            <w:r w:rsidRPr="0051441C">
              <w:rPr>
                <w:b/>
                <w:bCs/>
                <w:color w:val="FFFFFF" w:themeColor="background1"/>
              </w:rPr>
              <w:t xml:space="preserve">Byte Description </w:t>
            </w:r>
          </w:p>
        </w:tc>
        <w:tc>
          <w:tcPr>
            <w:tcW w:w="5326" w:type="dxa"/>
            <w:shd w:val="clear" w:color="auto" w:fill="595959" w:themeFill="text1" w:themeFillTint="A6"/>
          </w:tcPr>
          <w:p w14:paraId="4125A3CA" w14:textId="77777777" w:rsidR="00867DEA" w:rsidRPr="0051441C" w:rsidRDefault="00867DEA" w:rsidP="00BD2EB8">
            <w:pPr>
              <w:jc w:val="left"/>
              <w:rPr>
                <w:color w:val="FFFFFF" w:themeColor="background1"/>
              </w:rPr>
            </w:pPr>
            <w:r w:rsidRPr="0051441C">
              <w:rPr>
                <w:b/>
                <w:bCs/>
                <w:color w:val="FFFFFF" w:themeColor="background1"/>
              </w:rPr>
              <w:t xml:space="preserve">Notes </w:t>
            </w:r>
          </w:p>
        </w:tc>
      </w:tr>
      <w:tr w:rsidR="00867DEA" w:rsidRPr="0015165A" w14:paraId="294C00AF" w14:textId="77777777" w:rsidTr="00BD2EB8">
        <w:trPr>
          <w:trHeight w:val="90"/>
        </w:trPr>
        <w:tc>
          <w:tcPr>
            <w:tcW w:w="2548" w:type="dxa"/>
            <w:vAlign w:val="center"/>
          </w:tcPr>
          <w:p w14:paraId="6B8B8DE8" w14:textId="77777777" w:rsidR="00867DEA" w:rsidRPr="0015165A" w:rsidRDefault="00867DEA" w:rsidP="00BD2EB8">
            <w:pPr>
              <w:jc w:val="left"/>
              <w:rPr>
                <w:lang w:eastAsia="zh-CN"/>
              </w:rPr>
            </w:pPr>
            <w:r>
              <w:rPr>
                <w:rFonts w:hint="eastAsia"/>
                <w:lang w:eastAsia="zh-CN"/>
              </w:rPr>
              <w:t>0</w:t>
            </w:r>
          </w:p>
        </w:tc>
        <w:tc>
          <w:tcPr>
            <w:tcW w:w="2656" w:type="dxa"/>
            <w:vAlign w:val="center"/>
          </w:tcPr>
          <w:p w14:paraId="63CFDF23" w14:textId="7429402E" w:rsidR="00867DEA" w:rsidRPr="0015165A" w:rsidRDefault="00867DEA" w:rsidP="00867DEA">
            <w:pPr>
              <w:jc w:val="left"/>
              <w:rPr>
                <w:lang w:eastAsia="zh-CN"/>
              </w:rPr>
            </w:pPr>
            <w:r>
              <w:t xml:space="preserve">Battery </w:t>
            </w:r>
            <w:r>
              <w:rPr>
                <w:rFonts w:hint="eastAsia"/>
                <w:lang w:eastAsia="zh-CN"/>
              </w:rPr>
              <w:t>Result</w:t>
            </w:r>
          </w:p>
        </w:tc>
        <w:tc>
          <w:tcPr>
            <w:tcW w:w="5326" w:type="dxa"/>
            <w:vAlign w:val="center"/>
          </w:tcPr>
          <w:p w14:paraId="57887D07" w14:textId="77777777" w:rsidR="005501EF" w:rsidRPr="006942EA" w:rsidRDefault="005501EF" w:rsidP="005501EF">
            <w:pPr>
              <w:adjustRightInd w:val="0"/>
              <w:snapToGrid w:val="0"/>
              <w:rPr>
                <w:rFonts w:cstheme="minorHAnsi"/>
                <w:szCs w:val="20"/>
              </w:rPr>
            </w:pPr>
            <w:r w:rsidRPr="006942EA">
              <w:rPr>
                <w:rFonts w:cstheme="minorHAnsi"/>
                <w:szCs w:val="20"/>
              </w:rPr>
              <w:t>GOOD BATTERY</w:t>
            </w:r>
            <w:r>
              <w:rPr>
                <w:rFonts w:cstheme="minorHAnsi" w:hint="eastAsia"/>
                <w:szCs w:val="20"/>
              </w:rPr>
              <w:t xml:space="preserve">     --0</w:t>
            </w:r>
          </w:p>
          <w:p w14:paraId="2A31542E" w14:textId="77777777" w:rsidR="005501EF" w:rsidRPr="006942EA" w:rsidRDefault="005501EF" w:rsidP="005501EF">
            <w:pPr>
              <w:adjustRightInd w:val="0"/>
              <w:snapToGrid w:val="0"/>
              <w:rPr>
                <w:rFonts w:cstheme="minorHAnsi"/>
                <w:szCs w:val="20"/>
              </w:rPr>
            </w:pPr>
            <w:r w:rsidRPr="006942EA">
              <w:rPr>
                <w:rFonts w:cstheme="minorHAnsi"/>
                <w:szCs w:val="20"/>
              </w:rPr>
              <w:t>GOOD RECHARGE</w:t>
            </w:r>
            <w:r>
              <w:rPr>
                <w:rFonts w:cstheme="minorHAnsi" w:hint="eastAsia"/>
                <w:szCs w:val="20"/>
              </w:rPr>
              <w:t xml:space="preserve">    --1</w:t>
            </w:r>
          </w:p>
          <w:p w14:paraId="41772BFF" w14:textId="77777777" w:rsidR="005501EF" w:rsidRPr="006942EA" w:rsidRDefault="005501EF" w:rsidP="005501EF">
            <w:pPr>
              <w:adjustRightInd w:val="0"/>
              <w:snapToGrid w:val="0"/>
              <w:rPr>
                <w:rFonts w:cstheme="minorHAnsi"/>
                <w:szCs w:val="20"/>
              </w:rPr>
            </w:pPr>
            <w:r w:rsidRPr="006942EA">
              <w:rPr>
                <w:rFonts w:cstheme="minorHAnsi"/>
                <w:szCs w:val="20"/>
              </w:rPr>
              <w:t>CHARGE &amp; RETEST</w:t>
            </w:r>
            <w:r>
              <w:rPr>
                <w:rFonts w:cstheme="minorHAnsi" w:hint="eastAsia"/>
                <w:szCs w:val="20"/>
              </w:rPr>
              <w:t xml:space="preserve">   --2</w:t>
            </w:r>
          </w:p>
          <w:p w14:paraId="13DFB3D3" w14:textId="77777777" w:rsidR="005501EF" w:rsidRPr="006942EA" w:rsidRDefault="005501EF" w:rsidP="005501EF">
            <w:pPr>
              <w:adjustRightInd w:val="0"/>
              <w:snapToGrid w:val="0"/>
              <w:rPr>
                <w:rFonts w:cstheme="minorHAnsi"/>
                <w:szCs w:val="20"/>
              </w:rPr>
            </w:pPr>
            <w:r w:rsidRPr="006942EA">
              <w:rPr>
                <w:rFonts w:cstheme="minorHAnsi"/>
                <w:szCs w:val="20"/>
              </w:rPr>
              <w:t>REPLACE BATTERY</w:t>
            </w:r>
            <w:r>
              <w:rPr>
                <w:rFonts w:cstheme="minorHAnsi" w:hint="eastAsia"/>
                <w:szCs w:val="20"/>
              </w:rPr>
              <w:t xml:space="preserve">   --3</w:t>
            </w:r>
          </w:p>
          <w:p w14:paraId="586B5941" w14:textId="0802657F" w:rsidR="00867DEA" w:rsidRPr="0015165A" w:rsidRDefault="005501EF" w:rsidP="005501EF">
            <w:pPr>
              <w:jc w:val="left"/>
              <w:rPr>
                <w:lang w:eastAsia="zh-CN"/>
              </w:rPr>
            </w:pPr>
            <w:r w:rsidRPr="006942EA">
              <w:rPr>
                <w:rFonts w:cstheme="minorHAnsi"/>
                <w:szCs w:val="20"/>
              </w:rPr>
              <w:t>BAD CELL-REPLACE</w:t>
            </w:r>
            <w:r>
              <w:rPr>
                <w:rFonts w:cstheme="minorHAnsi" w:hint="eastAsia"/>
                <w:szCs w:val="20"/>
              </w:rPr>
              <w:t xml:space="preserve">  --4</w:t>
            </w:r>
          </w:p>
        </w:tc>
      </w:tr>
      <w:tr w:rsidR="00867DEA" w:rsidRPr="0015165A" w14:paraId="09962B09" w14:textId="77777777" w:rsidTr="00BD2EB8">
        <w:trPr>
          <w:trHeight w:val="90"/>
        </w:trPr>
        <w:tc>
          <w:tcPr>
            <w:tcW w:w="2548" w:type="dxa"/>
            <w:vAlign w:val="center"/>
          </w:tcPr>
          <w:p w14:paraId="63C30CE5" w14:textId="6D8E4C41" w:rsidR="00867DEA" w:rsidRPr="0015165A" w:rsidRDefault="00867DEA" w:rsidP="00BD2EB8">
            <w:pPr>
              <w:jc w:val="left"/>
              <w:rPr>
                <w:lang w:eastAsia="zh-CN"/>
              </w:rPr>
            </w:pPr>
            <w:r>
              <w:rPr>
                <w:rFonts w:hint="eastAsia"/>
                <w:lang w:eastAsia="zh-CN"/>
              </w:rPr>
              <w:t>1</w:t>
            </w:r>
            <w:r w:rsidR="009C5666">
              <w:rPr>
                <w:rFonts w:hint="eastAsia"/>
                <w:lang w:eastAsia="zh-CN"/>
              </w:rPr>
              <w:t>-2</w:t>
            </w:r>
          </w:p>
        </w:tc>
        <w:tc>
          <w:tcPr>
            <w:tcW w:w="2656" w:type="dxa"/>
            <w:vAlign w:val="center"/>
          </w:tcPr>
          <w:p w14:paraId="4CD2866E" w14:textId="2FAC9E11" w:rsidR="00867DEA" w:rsidRPr="0015165A" w:rsidRDefault="00867DEA" w:rsidP="009C5666">
            <w:pPr>
              <w:jc w:val="left"/>
              <w:rPr>
                <w:lang w:eastAsia="zh-CN"/>
              </w:rPr>
            </w:pPr>
            <w:r>
              <w:t xml:space="preserve">Battery </w:t>
            </w:r>
            <w:bookmarkStart w:id="49" w:name="OLE_LINK1"/>
            <w:r w:rsidR="009C5666">
              <w:rPr>
                <w:rFonts w:hint="eastAsia"/>
                <w:lang w:eastAsia="zh-CN"/>
              </w:rPr>
              <w:t>measure</w:t>
            </w:r>
            <w:bookmarkEnd w:id="49"/>
            <w:r w:rsidR="009C5666">
              <w:rPr>
                <w:rFonts w:hint="eastAsia"/>
                <w:lang w:eastAsia="zh-CN"/>
              </w:rPr>
              <w:t xml:space="preserve"> voltage</w:t>
            </w:r>
            <w:r w:rsidR="005501EF">
              <w:rPr>
                <w:rFonts w:hint="eastAsia"/>
                <w:lang w:eastAsia="zh-CN"/>
              </w:rPr>
              <w:t>(MSB)</w:t>
            </w:r>
            <w:r w:rsidR="00A84392">
              <w:rPr>
                <w:rFonts w:hint="eastAsia"/>
                <w:lang w:eastAsia="zh-CN"/>
              </w:rPr>
              <w:t xml:space="preserve"> V</w:t>
            </w:r>
          </w:p>
        </w:tc>
        <w:tc>
          <w:tcPr>
            <w:tcW w:w="5326" w:type="dxa"/>
            <w:vAlign w:val="center"/>
          </w:tcPr>
          <w:p w14:paraId="437C109D" w14:textId="327E7EC3" w:rsidR="00867DEA" w:rsidRPr="0015165A" w:rsidRDefault="00933D60" w:rsidP="00A84392">
            <w:pPr>
              <w:jc w:val="left"/>
              <w:rPr>
                <w:lang w:eastAsia="zh-CN"/>
              </w:rPr>
            </w:pPr>
            <w:r>
              <w:rPr>
                <w:rFonts w:hint="eastAsia"/>
                <w:lang w:eastAsia="zh-CN"/>
              </w:rPr>
              <w:t>1250</w:t>
            </w:r>
            <w:r w:rsidR="00A84392">
              <w:rPr>
                <w:rFonts w:hint="eastAsia"/>
                <w:lang w:eastAsia="zh-CN"/>
              </w:rPr>
              <w:t>(0x04, 0XE2)</w:t>
            </w:r>
          </w:p>
        </w:tc>
      </w:tr>
      <w:tr w:rsidR="00867DEA" w:rsidRPr="0015165A" w14:paraId="689AB6F0" w14:textId="77777777" w:rsidTr="00BD2EB8">
        <w:trPr>
          <w:trHeight w:val="90"/>
        </w:trPr>
        <w:tc>
          <w:tcPr>
            <w:tcW w:w="2548" w:type="dxa"/>
            <w:vAlign w:val="center"/>
          </w:tcPr>
          <w:p w14:paraId="60FD9D22" w14:textId="29972C2D" w:rsidR="00867DEA" w:rsidRPr="0015165A" w:rsidRDefault="00A37B72" w:rsidP="00A37B72">
            <w:pPr>
              <w:jc w:val="left"/>
              <w:rPr>
                <w:lang w:eastAsia="zh-CN"/>
              </w:rPr>
            </w:pPr>
            <w:r>
              <w:rPr>
                <w:rFonts w:hint="eastAsia"/>
                <w:lang w:eastAsia="zh-CN"/>
              </w:rPr>
              <w:t>3</w:t>
            </w:r>
            <w:r w:rsidR="00867DEA">
              <w:t>-</w:t>
            </w:r>
            <w:r>
              <w:rPr>
                <w:rFonts w:hint="eastAsia"/>
                <w:lang w:eastAsia="zh-CN"/>
              </w:rPr>
              <w:t>4</w:t>
            </w:r>
          </w:p>
        </w:tc>
        <w:tc>
          <w:tcPr>
            <w:tcW w:w="2656" w:type="dxa"/>
            <w:vAlign w:val="center"/>
          </w:tcPr>
          <w:p w14:paraId="7C820946" w14:textId="2053D41F" w:rsidR="00867DEA" w:rsidRPr="0015165A" w:rsidRDefault="00867DEA" w:rsidP="00BD2EB8">
            <w:pPr>
              <w:jc w:val="left"/>
            </w:pPr>
            <w:r>
              <w:t xml:space="preserve">Battery </w:t>
            </w:r>
            <w:r w:rsidR="009C5666">
              <w:rPr>
                <w:rFonts w:hint="eastAsia"/>
                <w:lang w:eastAsia="zh-CN"/>
              </w:rPr>
              <w:t>measure CCA</w:t>
            </w:r>
            <w:r w:rsidR="005501EF">
              <w:rPr>
                <w:rFonts w:hint="eastAsia"/>
                <w:lang w:eastAsia="zh-CN"/>
              </w:rPr>
              <w:t>(MSB)</w:t>
            </w:r>
          </w:p>
        </w:tc>
        <w:tc>
          <w:tcPr>
            <w:tcW w:w="5326" w:type="dxa"/>
            <w:vAlign w:val="center"/>
          </w:tcPr>
          <w:p w14:paraId="23AAC029" w14:textId="35C9DE5F" w:rsidR="00867DEA" w:rsidRPr="0015165A" w:rsidRDefault="00A84392" w:rsidP="00BD2EB8">
            <w:pPr>
              <w:jc w:val="left"/>
              <w:rPr>
                <w:lang w:eastAsia="zh-CN"/>
              </w:rPr>
            </w:pPr>
            <w:r>
              <w:rPr>
                <w:rFonts w:hint="eastAsia"/>
                <w:lang w:eastAsia="zh-CN"/>
              </w:rPr>
              <w:t>500CCA(0x01, 0XF4)</w:t>
            </w:r>
          </w:p>
        </w:tc>
      </w:tr>
    </w:tbl>
    <w:p w14:paraId="0078CF5C" w14:textId="77777777" w:rsidR="00A100FC" w:rsidRPr="00345699" w:rsidRDefault="00A100FC" w:rsidP="00BB10CB">
      <w:pPr>
        <w:jc w:val="left"/>
      </w:pPr>
    </w:p>
    <w:p w14:paraId="2C184D1A" w14:textId="77777777" w:rsidR="00A100FC" w:rsidRDefault="00A100FC" w:rsidP="0086485A"/>
    <w:p w14:paraId="3B5298D1" w14:textId="77777777" w:rsidR="007F5169" w:rsidRDefault="007F5169" w:rsidP="0086485A"/>
    <w:p w14:paraId="0FC0EA17" w14:textId="5F8F4251" w:rsidR="001F1E8C" w:rsidRPr="00B00F65" w:rsidRDefault="007F5169" w:rsidP="00BB10CB">
      <w:pPr>
        <w:jc w:val="left"/>
        <w:rPr>
          <w:rFonts w:cs="Arial"/>
          <w:sz w:val="28"/>
          <w:szCs w:val="28"/>
          <w:lang w:eastAsia="zh-CN"/>
        </w:rPr>
      </w:pPr>
      <w:r>
        <w:br w:type="page"/>
      </w:r>
    </w:p>
    <w:p w14:paraId="65D27101" w14:textId="77777777" w:rsidR="00D40907" w:rsidRPr="00DF7EC0" w:rsidRDefault="00D40907" w:rsidP="00BB10CB">
      <w:pPr>
        <w:pStyle w:val="Heading2"/>
        <w:jc w:val="left"/>
      </w:pPr>
      <w:bookmarkStart w:id="50" w:name="_Ref319596514"/>
      <w:bookmarkStart w:id="51" w:name="_Toc467762822"/>
      <w:r>
        <w:lastRenderedPageBreak/>
        <w:t>General request</w:t>
      </w:r>
      <w:bookmarkEnd w:id="50"/>
      <w:bookmarkEnd w:id="51"/>
    </w:p>
    <w:p w14:paraId="55461A04" w14:textId="77777777" w:rsidR="00D40907" w:rsidRDefault="00D40907" w:rsidP="00BB10CB">
      <w:pPr>
        <w:pStyle w:val="Heading3"/>
        <w:jc w:val="left"/>
      </w:pPr>
      <w:bookmarkStart w:id="52" w:name="_Ref312831089"/>
      <w:bookmarkStart w:id="53" w:name="_Toc467762823"/>
      <w:r>
        <w:t>0x</w:t>
      </w:r>
      <w:r w:rsidR="008E1124">
        <w:t>00</w:t>
      </w:r>
      <w:r>
        <w:t>FF Packet request</w:t>
      </w:r>
      <w:bookmarkEnd w:id="52"/>
      <w:bookmarkEnd w:id="53"/>
    </w:p>
    <w:p w14:paraId="68C5B3C4" w14:textId="77777777" w:rsidR="00A53042" w:rsidRDefault="00A53042" w:rsidP="00A53042">
      <w:pPr>
        <w:jc w:val="left"/>
      </w:pPr>
      <w:r>
        <w:t>To receive any packet from the slave, this packet must be sent. Send the requested packet ID as data with a request packet.</w:t>
      </w:r>
    </w:p>
    <w:p w14:paraId="038E5A1F" w14:textId="77777777" w:rsidR="00A53042" w:rsidRDefault="00A53042" w:rsidP="00A53042">
      <w:pPr>
        <w:jc w:val="left"/>
      </w:pPr>
    </w:p>
    <w:p w14:paraId="07240AAB" w14:textId="77777777" w:rsidR="00A53042" w:rsidRDefault="00A53042" w:rsidP="00A53042">
      <w:pPr>
        <w:jc w:val="left"/>
      </w:pPr>
      <w:r>
        <w:t>When a packet is requested that the slave cannot send (See ‘</w:t>
      </w:r>
      <w:r>
        <w:fldChar w:fldCharType="begin"/>
      </w:r>
      <w:r>
        <w:instrText xml:space="preserve"> REF _Ref312767091 \h  \* MERGEFORMAT </w:instrText>
      </w:r>
      <w:r>
        <w:fldChar w:fldCharType="separate"/>
      </w:r>
      <w:r>
        <w:t>Appendix I: Packets content summary</w:t>
      </w:r>
      <w:r>
        <w:fldChar w:fldCharType="end"/>
      </w:r>
      <w:r>
        <w:t>’) the slave will simply acknowledge the packet upon successful receive. It will not send any packet back.</w:t>
      </w:r>
    </w:p>
    <w:p w14:paraId="0CB9E677" w14:textId="77777777" w:rsidR="00A53042" w:rsidRPr="002A18A4" w:rsidRDefault="00A53042" w:rsidP="00A53042">
      <w:pPr>
        <w:jc w:val="left"/>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48"/>
        <w:gridCol w:w="2656"/>
        <w:gridCol w:w="5326"/>
      </w:tblGrid>
      <w:tr w:rsidR="00A53042" w:rsidRPr="0051441C" w14:paraId="72AC6F11" w14:textId="77777777" w:rsidTr="003E51C4">
        <w:trPr>
          <w:trHeight w:val="88"/>
        </w:trPr>
        <w:tc>
          <w:tcPr>
            <w:tcW w:w="2548" w:type="dxa"/>
            <w:shd w:val="clear" w:color="auto" w:fill="595959" w:themeFill="text1" w:themeFillTint="A6"/>
          </w:tcPr>
          <w:p w14:paraId="52CB1A60" w14:textId="77777777" w:rsidR="00A53042" w:rsidRPr="0051441C" w:rsidRDefault="00A53042" w:rsidP="003E51C4">
            <w:pPr>
              <w:jc w:val="left"/>
              <w:rPr>
                <w:color w:val="FFFFFF" w:themeColor="background1"/>
              </w:rPr>
            </w:pPr>
            <w:r w:rsidRPr="0051441C">
              <w:rPr>
                <w:b/>
                <w:bCs/>
                <w:color w:val="FFFFFF" w:themeColor="background1"/>
              </w:rPr>
              <w:t xml:space="preserve">Byte Number </w:t>
            </w:r>
          </w:p>
        </w:tc>
        <w:tc>
          <w:tcPr>
            <w:tcW w:w="2656" w:type="dxa"/>
            <w:shd w:val="clear" w:color="auto" w:fill="595959" w:themeFill="text1" w:themeFillTint="A6"/>
          </w:tcPr>
          <w:p w14:paraId="54BFC916" w14:textId="77777777" w:rsidR="00A53042" w:rsidRPr="0051441C" w:rsidRDefault="00A53042" w:rsidP="003E51C4">
            <w:pPr>
              <w:jc w:val="left"/>
              <w:rPr>
                <w:color w:val="FFFFFF" w:themeColor="background1"/>
              </w:rPr>
            </w:pPr>
            <w:r w:rsidRPr="0051441C">
              <w:rPr>
                <w:b/>
                <w:bCs/>
                <w:color w:val="FFFFFF" w:themeColor="background1"/>
              </w:rPr>
              <w:t xml:space="preserve">Byte Description </w:t>
            </w:r>
          </w:p>
        </w:tc>
        <w:tc>
          <w:tcPr>
            <w:tcW w:w="5326" w:type="dxa"/>
            <w:shd w:val="clear" w:color="auto" w:fill="595959" w:themeFill="text1" w:themeFillTint="A6"/>
          </w:tcPr>
          <w:p w14:paraId="5C9246A1" w14:textId="77777777" w:rsidR="00A53042" w:rsidRPr="0051441C" w:rsidRDefault="00A53042" w:rsidP="003E51C4">
            <w:pPr>
              <w:jc w:val="left"/>
              <w:rPr>
                <w:color w:val="FFFFFF" w:themeColor="background1"/>
              </w:rPr>
            </w:pPr>
            <w:r w:rsidRPr="0051441C">
              <w:rPr>
                <w:b/>
                <w:bCs/>
                <w:color w:val="FFFFFF" w:themeColor="background1"/>
              </w:rPr>
              <w:t xml:space="preserve">Notes </w:t>
            </w:r>
          </w:p>
        </w:tc>
      </w:tr>
      <w:tr w:rsidR="00A53042" w:rsidRPr="0015165A" w14:paraId="061AFE7D" w14:textId="77777777" w:rsidTr="003E51C4">
        <w:trPr>
          <w:trHeight w:val="90"/>
        </w:trPr>
        <w:tc>
          <w:tcPr>
            <w:tcW w:w="2548" w:type="dxa"/>
            <w:vAlign w:val="center"/>
          </w:tcPr>
          <w:p w14:paraId="5C2DE48C" w14:textId="77777777" w:rsidR="00A53042" w:rsidRPr="0015165A" w:rsidRDefault="00A53042" w:rsidP="003E51C4">
            <w:pPr>
              <w:jc w:val="left"/>
            </w:pPr>
            <w:r>
              <w:t>0</w:t>
            </w:r>
          </w:p>
        </w:tc>
        <w:tc>
          <w:tcPr>
            <w:tcW w:w="2656" w:type="dxa"/>
            <w:vAlign w:val="center"/>
          </w:tcPr>
          <w:p w14:paraId="67A5B4FC" w14:textId="77777777" w:rsidR="00A53042" w:rsidRPr="0015165A" w:rsidRDefault="00A53042" w:rsidP="003E51C4">
            <w:pPr>
              <w:jc w:val="left"/>
            </w:pPr>
            <w:r>
              <w:t>Packet request</w:t>
            </w:r>
          </w:p>
        </w:tc>
        <w:tc>
          <w:tcPr>
            <w:tcW w:w="5326" w:type="dxa"/>
            <w:vAlign w:val="center"/>
          </w:tcPr>
          <w:p w14:paraId="5B1D177D" w14:textId="77777777" w:rsidR="00A53042" w:rsidRPr="0015165A" w:rsidRDefault="00A53042" w:rsidP="003E51C4">
            <w:pPr>
              <w:jc w:val="left"/>
            </w:pPr>
            <w:r>
              <w:t>Packet ID</w:t>
            </w:r>
          </w:p>
        </w:tc>
      </w:tr>
    </w:tbl>
    <w:p w14:paraId="7BC4DE3F" w14:textId="77777777" w:rsidR="002A18A4" w:rsidRPr="002A18A4" w:rsidRDefault="002A18A4" w:rsidP="00BB10CB">
      <w:pPr>
        <w:jc w:val="left"/>
      </w:pPr>
    </w:p>
    <w:p w14:paraId="0061A223" w14:textId="77777777" w:rsidR="000D00CA" w:rsidRDefault="000D00CA" w:rsidP="0086485A"/>
    <w:p w14:paraId="3C95CE84" w14:textId="77777777" w:rsidR="000D00CA" w:rsidRDefault="000D00CA">
      <w:pPr>
        <w:jc w:val="left"/>
        <w:rPr>
          <w:rFonts w:cs="Arial"/>
          <w:b/>
          <w:bCs/>
          <w:i/>
          <w:iCs/>
          <w:sz w:val="28"/>
          <w:szCs w:val="28"/>
        </w:rPr>
      </w:pPr>
      <w:r>
        <w:br w:type="page"/>
      </w:r>
    </w:p>
    <w:p w14:paraId="04F1BB27" w14:textId="656FA2B6" w:rsidR="00920795" w:rsidRPr="00AB2D0B" w:rsidRDefault="00920795" w:rsidP="00BB10CB">
      <w:pPr>
        <w:pStyle w:val="Heading1"/>
        <w:jc w:val="left"/>
        <w:rPr>
          <w:sz w:val="28"/>
          <w:szCs w:val="28"/>
        </w:rPr>
      </w:pPr>
      <w:bookmarkStart w:id="54" w:name="_Toc467762824"/>
      <w:r w:rsidRPr="00AB2D0B">
        <w:rPr>
          <w:sz w:val="28"/>
          <w:szCs w:val="28"/>
        </w:rPr>
        <w:lastRenderedPageBreak/>
        <w:t xml:space="preserve">Automatic </w:t>
      </w:r>
      <w:r w:rsidR="00707AA8">
        <w:rPr>
          <w:sz w:val="28"/>
          <w:szCs w:val="28"/>
        </w:rPr>
        <w:t>power on and shutdown</w:t>
      </w:r>
      <w:bookmarkEnd w:id="54"/>
    </w:p>
    <w:p w14:paraId="48A5709A" w14:textId="1F8EE664" w:rsidR="00920795" w:rsidRPr="00920795" w:rsidRDefault="00920795" w:rsidP="00BB10CB">
      <w:pPr>
        <w:jc w:val="left"/>
      </w:pPr>
      <w:r>
        <w:t xml:space="preserve">The </w:t>
      </w:r>
      <w:r w:rsidR="00AE64C9">
        <w:t xml:space="preserve">BT-POD shall power on </w:t>
      </w:r>
      <w:r w:rsidR="00707AA8">
        <w:t>from the</w:t>
      </w:r>
      <w:r w:rsidR="00AE64C9">
        <w:t xml:space="preserve"> battery under test </w:t>
      </w:r>
      <w:r w:rsidR="00707AA8">
        <w:t xml:space="preserve">when the voltage is nominally greater than 1V and less than 26V </w:t>
      </w:r>
      <w:r w:rsidR="00AE64C9">
        <w:t>and then power off when disconnected from battery under test</w:t>
      </w:r>
      <w:r w:rsidR="001B256C">
        <w:t>.</w:t>
      </w:r>
    </w:p>
    <w:p w14:paraId="0DDDAEF2" w14:textId="77777777" w:rsidR="001B256C" w:rsidRDefault="001B256C" w:rsidP="00BB10CB">
      <w:pPr>
        <w:jc w:val="left"/>
      </w:pPr>
    </w:p>
    <w:p w14:paraId="0C8D3C14" w14:textId="77777777" w:rsidR="001B256C" w:rsidRDefault="001B256C" w:rsidP="00BB10CB">
      <w:pPr>
        <w:pStyle w:val="Heading1"/>
        <w:jc w:val="left"/>
        <w:rPr>
          <w:sz w:val="28"/>
          <w:szCs w:val="28"/>
        </w:rPr>
      </w:pPr>
      <w:bookmarkStart w:id="55" w:name="_Ref371498363"/>
      <w:bookmarkStart w:id="56" w:name="_Toc467762825"/>
      <w:r w:rsidRPr="00AB2D0B">
        <w:rPr>
          <w:sz w:val="28"/>
          <w:szCs w:val="28"/>
        </w:rPr>
        <w:t>Bluetooth select wireless device</w:t>
      </w:r>
      <w:bookmarkEnd w:id="55"/>
      <w:bookmarkEnd w:id="56"/>
    </w:p>
    <w:p w14:paraId="21468DA7" w14:textId="77777777" w:rsidR="00A236C3" w:rsidRPr="00A236C3" w:rsidRDefault="00A236C3" w:rsidP="00BB10CB">
      <w:pPr>
        <w:jc w:val="left"/>
      </w:pPr>
    </w:p>
    <w:p w14:paraId="2AB516F6" w14:textId="77777777" w:rsidR="001B256C" w:rsidRDefault="0045631D" w:rsidP="00BB10CB">
      <w:pPr>
        <w:pStyle w:val="ListParagraph"/>
        <w:numPr>
          <w:ilvl w:val="0"/>
          <w:numId w:val="11"/>
        </w:numPr>
        <w:contextualSpacing w:val="0"/>
        <w:jc w:val="left"/>
      </w:pPr>
      <w:r>
        <w:t>Tool</w:t>
      </w:r>
      <w:r w:rsidR="001B256C">
        <w:t xml:space="preserve"> should be turned on</w:t>
      </w:r>
    </w:p>
    <w:p w14:paraId="003EA64D" w14:textId="77777777" w:rsidR="00265382" w:rsidRPr="001B256C" w:rsidRDefault="001D4BAD" w:rsidP="00BB10CB">
      <w:pPr>
        <w:pStyle w:val="ListParagraph"/>
        <w:numPr>
          <w:ilvl w:val="0"/>
          <w:numId w:val="11"/>
        </w:numPr>
        <w:contextualSpacing w:val="0"/>
        <w:jc w:val="left"/>
      </w:pPr>
      <w:r>
        <w:t>T</w:t>
      </w:r>
      <w:r w:rsidR="00421EDC">
        <w:t>ablet</w:t>
      </w:r>
      <w:r w:rsidR="001B256C">
        <w:t xml:space="preserve"> will </w:t>
      </w:r>
      <w:r w:rsidR="00265382">
        <w:t xml:space="preserve">scan for available </w:t>
      </w:r>
      <w:r w:rsidR="00421EDC">
        <w:t>base units</w:t>
      </w:r>
      <w:r w:rsidR="0045631D">
        <w:t xml:space="preserve"> using discovery command</w:t>
      </w:r>
      <w:r w:rsidR="00265382" w:rsidRPr="001B256C">
        <w:t xml:space="preserve">.    </w:t>
      </w:r>
    </w:p>
    <w:p w14:paraId="7E7E7DA8" w14:textId="77777777" w:rsidR="00265382" w:rsidRDefault="00421EDC" w:rsidP="00BB10CB">
      <w:pPr>
        <w:pStyle w:val="ListParagraph"/>
        <w:numPr>
          <w:ilvl w:val="0"/>
          <w:numId w:val="11"/>
        </w:numPr>
        <w:contextualSpacing w:val="0"/>
        <w:jc w:val="left"/>
      </w:pPr>
      <w:r>
        <w:t>Base units will</w:t>
      </w:r>
      <w:r w:rsidR="00265382">
        <w:t xml:space="preserve"> respond to </w:t>
      </w:r>
      <w:r>
        <w:t>discovery</w:t>
      </w:r>
      <w:r w:rsidR="00265382">
        <w:t xml:space="preserve"> command.</w:t>
      </w:r>
    </w:p>
    <w:p w14:paraId="55A7A43F" w14:textId="4E849CF7" w:rsidR="001B256C" w:rsidRPr="001B256C" w:rsidRDefault="001B256C" w:rsidP="00BB10CB">
      <w:pPr>
        <w:pStyle w:val="ListParagraph"/>
        <w:numPr>
          <w:ilvl w:val="0"/>
          <w:numId w:val="11"/>
        </w:numPr>
        <w:contextualSpacing w:val="0"/>
        <w:jc w:val="left"/>
      </w:pPr>
      <w:r w:rsidRPr="001B256C">
        <w:t xml:space="preserve">Wait for Bluetooth devices to respond with </w:t>
      </w:r>
      <w:r w:rsidR="00265382">
        <w:t>their MAC ad</w:t>
      </w:r>
      <w:r w:rsidR="00421EDC">
        <w:t xml:space="preserve">dress and ID string </w:t>
      </w:r>
      <w:r w:rsidR="00102BFA">
        <w:t xml:space="preserve"> </w:t>
      </w:r>
      <w:r w:rsidR="00183C3F">
        <w:rPr>
          <w:rFonts w:hint="eastAsia"/>
          <w:lang w:eastAsia="zh-CN"/>
        </w:rPr>
        <w:t>CBT-300</w:t>
      </w:r>
      <w:r w:rsidR="00421EDC">
        <w:t>##########, where ######### is the base serial number</w:t>
      </w:r>
    </w:p>
    <w:p w14:paraId="1B54E3AC" w14:textId="77777777" w:rsidR="001B256C" w:rsidRPr="001B256C" w:rsidRDefault="00421EDC" w:rsidP="00BB10CB">
      <w:pPr>
        <w:pStyle w:val="ListParagraph"/>
        <w:numPr>
          <w:ilvl w:val="0"/>
          <w:numId w:val="11"/>
        </w:numPr>
        <w:contextualSpacing w:val="0"/>
        <w:jc w:val="left"/>
      </w:pPr>
      <w:r>
        <w:t xml:space="preserve">Tablet will initiate </w:t>
      </w:r>
      <w:r w:rsidR="0045631D">
        <w:t>connection</w:t>
      </w:r>
    </w:p>
    <w:p w14:paraId="22AF0EB5" w14:textId="77777777" w:rsidR="001B256C" w:rsidRPr="001B256C" w:rsidRDefault="001B256C" w:rsidP="00BB10CB">
      <w:pPr>
        <w:pStyle w:val="ListParagraph"/>
        <w:numPr>
          <w:ilvl w:val="0"/>
          <w:numId w:val="11"/>
        </w:numPr>
        <w:contextualSpacing w:val="0"/>
        <w:jc w:val="left"/>
      </w:pPr>
      <w:r w:rsidRPr="001B256C">
        <w:t xml:space="preserve">Wait for the </w:t>
      </w:r>
      <w:r w:rsidR="0045631D">
        <w:t>connection</w:t>
      </w:r>
    </w:p>
    <w:p w14:paraId="30D40BB3" w14:textId="77777777" w:rsidR="001B256C" w:rsidRDefault="001B256C" w:rsidP="00BB10CB">
      <w:pPr>
        <w:pStyle w:val="ListParagraph"/>
        <w:numPr>
          <w:ilvl w:val="0"/>
          <w:numId w:val="11"/>
        </w:numPr>
        <w:contextualSpacing w:val="0"/>
        <w:jc w:val="left"/>
      </w:pPr>
      <w:r w:rsidRPr="001B256C">
        <w:t>Now you can send data to and from the Bluetooth devices</w:t>
      </w:r>
    </w:p>
    <w:p w14:paraId="51D1929D" w14:textId="77777777" w:rsidR="00D30648" w:rsidRPr="001B256C" w:rsidRDefault="00D30648" w:rsidP="00BB10CB">
      <w:pPr>
        <w:pStyle w:val="ListParagraph"/>
        <w:numPr>
          <w:ilvl w:val="0"/>
          <w:numId w:val="11"/>
        </w:numPr>
        <w:contextualSpacing w:val="0"/>
        <w:jc w:val="left"/>
      </w:pPr>
      <w:r>
        <w:t xml:space="preserve">If there are more than 2 </w:t>
      </w:r>
      <w:r w:rsidR="00421EDC">
        <w:t>base units the tablet will ask user to select base by serial number</w:t>
      </w:r>
      <w:r>
        <w:t>.</w:t>
      </w:r>
    </w:p>
    <w:p w14:paraId="6FF280E7" w14:textId="77777777" w:rsidR="001B256C" w:rsidRDefault="001B256C" w:rsidP="00BB10CB">
      <w:pPr>
        <w:jc w:val="left"/>
        <w:rPr>
          <w:rFonts w:hint="eastAsia"/>
          <w:lang w:eastAsia="zh-CN"/>
        </w:rPr>
      </w:pPr>
    </w:p>
    <w:p w14:paraId="6BAE5A0F" w14:textId="77777777" w:rsidR="001D00DF" w:rsidRDefault="001D00DF" w:rsidP="00BB10CB">
      <w:pPr>
        <w:jc w:val="left"/>
        <w:rPr>
          <w:rFonts w:hint="eastAsia"/>
          <w:lang w:eastAsia="zh-CN"/>
        </w:rPr>
      </w:pPr>
    </w:p>
    <w:p w14:paraId="1AC1D542" w14:textId="77777777" w:rsidR="001D00DF" w:rsidRPr="001D00DF" w:rsidRDefault="001D00DF" w:rsidP="00BB10CB">
      <w:pPr>
        <w:jc w:val="left"/>
        <w:rPr>
          <w:rFonts w:hint="eastAsia"/>
          <w:lang w:eastAsia="zh-CN"/>
        </w:rPr>
      </w:pPr>
    </w:p>
    <w:p w14:paraId="4547FF06" w14:textId="77777777" w:rsidR="00997B89" w:rsidRDefault="00997B89" w:rsidP="00BB10CB">
      <w:pPr>
        <w:jc w:val="left"/>
        <w:rPr>
          <w:rFonts w:hint="eastAsia"/>
          <w:lang w:eastAsia="zh-CN"/>
        </w:rPr>
      </w:pPr>
      <w:r>
        <w:br w:type="page"/>
      </w:r>
    </w:p>
    <w:p w14:paraId="760F729A" w14:textId="77777777" w:rsidR="00651D56" w:rsidRDefault="00651D56" w:rsidP="00BB10CB">
      <w:pPr>
        <w:pStyle w:val="Heading1"/>
        <w:jc w:val="left"/>
      </w:pPr>
      <w:bookmarkStart w:id="57" w:name="AppendixII"/>
      <w:bookmarkStart w:id="58" w:name="_Ref312763282"/>
      <w:bookmarkStart w:id="59" w:name="_Ref312764202"/>
      <w:bookmarkStart w:id="60" w:name="_Ref312767091"/>
      <w:bookmarkStart w:id="61" w:name="_Ref312767102"/>
      <w:bookmarkStart w:id="62" w:name="_Ref312767113"/>
      <w:bookmarkStart w:id="63" w:name="_Toc467762826"/>
      <w:r>
        <w:lastRenderedPageBreak/>
        <w:t>Appendix I: Packets</w:t>
      </w:r>
      <w:bookmarkEnd w:id="57"/>
      <w:r>
        <w:t xml:space="preserve"> content</w:t>
      </w:r>
      <w:bookmarkEnd w:id="58"/>
      <w:bookmarkEnd w:id="59"/>
      <w:r w:rsidR="006254BB">
        <w:t xml:space="preserve"> summary</w:t>
      </w:r>
      <w:bookmarkEnd w:id="60"/>
      <w:bookmarkEnd w:id="61"/>
      <w:bookmarkEnd w:id="62"/>
      <w:bookmarkEnd w:id="63"/>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15" w:type="dxa"/>
          <w:right w:w="115" w:type="dxa"/>
        </w:tblCellMar>
        <w:tblLook w:val="04A0" w:firstRow="1" w:lastRow="0" w:firstColumn="1" w:lastColumn="0" w:noHBand="0" w:noVBand="1"/>
      </w:tblPr>
      <w:tblGrid>
        <w:gridCol w:w="1482"/>
        <w:gridCol w:w="3198"/>
        <w:gridCol w:w="3420"/>
        <w:gridCol w:w="1215"/>
        <w:gridCol w:w="1215"/>
      </w:tblGrid>
      <w:tr w:rsidR="00842E8D" w:rsidRPr="0015165A" w14:paraId="2C637E0B" w14:textId="77777777" w:rsidTr="0072095A">
        <w:trPr>
          <w:tblHeader/>
        </w:trPr>
        <w:tc>
          <w:tcPr>
            <w:tcW w:w="1482" w:type="dxa"/>
            <w:shd w:val="clear" w:color="auto" w:fill="595959" w:themeFill="text1" w:themeFillTint="A6"/>
            <w:vAlign w:val="center"/>
          </w:tcPr>
          <w:p w14:paraId="49AC6D97" w14:textId="77777777" w:rsidR="00842E8D" w:rsidRDefault="00842E8D" w:rsidP="00BB10CB">
            <w:pPr>
              <w:jc w:val="left"/>
              <w:rPr>
                <w:rStyle w:val="Strong"/>
                <w:color w:val="FFFFFF" w:themeColor="background1"/>
              </w:rPr>
            </w:pPr>
            <w:r>
              <w:rPr>
                <w:rStyle w:val="Strong"/>
                <w:color w:val="FFFFFF" w:themeColor="background1"/>
              </w:rPr>
              <w:t>ID</w:t>
            </w:r>
          </w:p>
          <w:p w14:paraId="76F50634" w14:textId="77777777" w:rsidR="00842E8D" w:rsidRPr="0015165A" w:rsidRDefault="00842E8D" w:rsidP="00BB10CB">
            <w:pPr>
              <w:jc w:val="left"/>
              <w:rPr>
                <w:rStyle w:val="Strong"/>
                <w:color w:val="FFFFFF" w:themeColor="background1"/>
              </w:rPr>
            </w:pPr>
            <w:r>
              <w:rPr>
                <w:rStyle w:val="Strong"/>
                <w:color w:val="FFFFFF" w:themeColor="background1"/>
              </w:rPr>
              <w:t>(hexadecimal)</w:t>
            </w:r>
          </w:p>
        </w:tc>
        <w:tc>
          <w:tcPr>
            <w:tcW w:w="3198" w:type="dxa"/>
            <w:shd w:val="clear" w:color="auto" w:fill="595959" w:themeFill="text1" w:themeFillTint="A6"/>
            <w:vAlign w:val="center"/>
          </w:tcPr>
          <w:p w14:paraId="30FBFC9E" w14:textId="77777777" w:rsidR="00842E8D" w:rsidRPr="0015165A" w:rsidRDefault="00842E8D" w:rsidP="00BB10CB">
            <w:pPr>
              <w:jc w:val="left"/>
              <w:rPr>
                <w:rStyle w:val="Strong"/>
                <w:color w:val="FFFFFF" w:themeColor="background1"/>
              </w:rPr>
            </w:pPr>
            <w:r>
              <w:rPr>
                <w:rStyle w:val="Strong"/>
                <w:color w:val="FFFFFF" w:themeColor="background1"/>
              </w:rPr>
              <w:t>Packet type</w:t>
            </w:r>
          </w:p>
        </w:tc>
        <w:tc>
          <w:tcPr>
            <w:tcW w:w="3420" w:type="dxa"/>
            <w:shd w:val="clear" w:color="auto" w:fill="595959" w:themeFill="text1" w:themeFillTint="A6"/>
            <w:vAlign w:val="center"/>
          </w:tcPr>
          <w:p w14:paraId="4E16F976" w14:textId="77777777" w:rsidR="00842E8D" w:rsidRPr="0015165A" w:rsidRDefault="00842E8D" w:rsidP="00BB10CB">
            <w:pPr>
              <w:jc w:val="left"/>
              <w:rPr>
                <w:rStyle w:val="Strong"/>
                <w:color w:val="FFFFFF" w:themeColor="background1"/>
              </w:rPr>
            </w:pPr>
            <w:r>
              <w:rPr>
                <w:rStyle w:val="Strong"/>
                <w:color w:val="FFFFFF" w:themeColor="background1"/>
              </w:rPr>
              <w:t>Description</w:t>
            </w:r>
          </w:p>
        </w:tc>
        <w:tc>
          <w:tcPr>
            <w:tcW w:w="1215" w:type="dxa"/>
            <w:shd w:val="clear" w:color="auto" w:fill="595959" w:themeFill="text1" w:themeFillTint="A6"/>
            <w:vAlign w:val="center"/>
          </w:tcPr>
          <w:p w14:paraId="626D0951" w14:textId="77777777" w:rsidR="00842E8D" w:rsidRPr="0015165A" w:rsidRDefault="00842E8D" w:rsidP="00BB10CB">
            <w:pPr>
              <w:jc w:val="left"/>
              <w:rPr>
                <w:rStyle w:val="Strong"/>
                <w:color w:val="FFFFFF" w:themeColor="background1"/>
              </w:rPr>
            </w:pPr>
            <w:r>
              <w:rPr>
                <w:rStyle w:val="Strong"/>
                <w:color w:val="FFFFFF" w:themeColor="background1"/>
              </w:rPr>
              <w:t>Master to slave</w:t>
            </w:r>
          </w:p>
        </w:tc>
        <w:tc>
          <w:tcPr>
            <w:tcW w:w="1215" w:type="dxa"/>
            <w:shd w:val="clear" w:color="auto" w:fill="595959" w:themeFill="text1" w:themeFillTint="A6"/>
            <w:vAlign w:val="center"/>
          </w:tcPr>
          <w:p w14:paraId="0C0B6662" w14:textId="77777777" w:rsidR="00842E8D" w:rsidRDefault="00842E8D" w:rsidP="00BB10CB">
            <w:pPr>
              <w:jc w:val="left"/>
              <w:rPr>
                <w:rStyle w:val="Strong"/>
                <w:color w:val="FFFFFF" w:themeColor="background1"/>
              </w:rPr>
            </w:pPr>
            <w:r>
              <w:rPr>
                <w:rStyle w:val="Strong"/>
                <w:color w:val="FFFFFF" w:themeColor="background1"/>
              </w:rPr>
              <w:t>Slave to master</w:t>
            </w:r>
          </w:p>
        </w:tc>
      </w:tr>
      <w:tr w:rsidR="00842E8D" w:rsidRPr="003906EA" w14:paraId="306BCE54" w14:textId="77777777" w:rsidTr="0072095A">
        <w:tc>
          <w:tcPr>
            <w:tcW w:w="1482" w:type="dxa"/>
            <w:vAlign w:val="center"/>
          </w:tcPr>
          <w:p w14:paraId="7FE7278F" w14:textId="77777777" w:rsidR="00842E8D" w:rsidRPr="003906EA" w:rsidRDefault="00842E8D" w:rsidP="00BB10CB">
            <w:pPr>
              <w:jc w:val="left"/>
            </w:pPr>
            <w:r w:rsidRPr="003906EA">
              <w:t>0x</w:t>
            </w:r>
            <w:r w:rsidR="00D86576">
              <w:t>00</w:t>
            </w:r>
            <w:r w:rsidRPr="003906EA">
              <w:t>00</w:t>
            </w:r>
          </w:p>
        </w:tc>
        <w:tc>
          <w:tcPr>
            <w:tcW w:w="3198" w:type="dxa"/>
            <w:vAlign w:val="center"/>
          </w:tcPr>
          <w:p w14:paraId="61E5A8A9" w14:textId="6300ECDF" w:rsidR="00842E8D" w:rsidRPr="003906EA" w:rsidRDefault="00842E8D" w:rsidP="00BB10CB">
            <w:pPr>
              <w:jc w:val="left"/>
            </w:pPr>
          </w:p>
        </w:tc>
        <w:tc>
          <w:tcPr>
            <w:tcW w:w="3420" w:type="dxa"/>
            <w:vAlign w:val="center"/>
          </w:tcPr>
          <w:p w14:paraId="42844438" w14:textId="43C47673" w:rsidR="00842E8D" w:rsidRPr="003906EA" w:rsidRDefault="00842E8D" w:rsidP="00BB10CB">
            <w:pPr>
              <w:jc w:val="left"/>
            </w:pPr>
          </w:p>
        </w:tc>
        <w:tc>
          <w:tcPr>
            <w:tcW w:w="1215" w:type="dxa"/>
            <w:vAlign w:val="center"/>
          </w:tcPr>
          <w:p w14:paraId="6739F69A" w14:textId="77777777" w:rsidR="00842E8D" w:rsidRDefault="00842E8D" w:rsidP="00BB10CB">
            <w:pPr>
              <w:jc w:val="left"/>
            </w:pPr>
          </w:p>
        </w:tc>
        <w:tc>
          <w:tcPr>
            <w:tcW w:w="1215" w:type="dxa"/>
            <w:vAlign w:val="center"/>
          </w:tcPr>
          <w:p w14:paraId="35B65F1E" w14:textId="4F246F08" w:rsidR="00842E8D" w:rsidRDefault="00842E8D" w:rsidP="00BB10CB">
            <w:pPr>
              <w:jc w:val="left"/>
            </w:pPr>
          </w:p>
        </w:tc>
      </w:tr>
      <w:tr w:rsidR="00D40907" w:rsidRPr="003906EA" w14:paraId="3E93B221" w14:textId="77777777" w:rsidTr="00F05449">
        <w:trPr>
          <w:trHeight w:val="56"/>
        </w:trPr>
        <w:tc>
          <w:tcPr>
            <w:tcW w:w="1482" w:type="dxa"/>
            <w:vAlign w:val="center"/>
          </w:tcPr>
          <w:p w14:paraId="32D72A7C" w14:textId="77777777" w:rsidR="00D40907" w:rsidRPr="003906EA" w:rsidRDefault="00D40907" w:rsidP="00BB10CB">
            <w:pPr>
              <w:jc w:val="left"/>
            </w:pPr>
            <w:r w:rsidRPr="003906EA">
              <w:t>0x</w:t>
            </w:r>
            <w:r w:rsidR="00D86576">
              <w:t>00</w:t>
            </w:r>
            <w:r w:rsidRPr="003906EA">
              <w:t>0</w:t>
            </w:r>
            <w:r>
              <w:t>1</w:t>
            </w:r>
          </w:p>
        </w:tc>
        <w:tc>
          <w:tcPr>
            <w:tcW w:w="3198" w:type="dxa"/>
            <w:vAlign w:val="center"/>
          </w:tcPr>
          <w:p w14:paraId="038592D8" w14:textId="0DEB3B71" w:rsidR="00D40907" w:rsidRPr="003906EA" w:rsidRDefault="00D40907" w:rsidP="00BB10CB">
            <w:pPr>
              <w:jc w:val="left"/>
            </w:pPr>
          </w:p>
        </w:tc>
        <w:tc>
          <w:tcPr>
            <w:tcW w:w="3420" w:type="dxa"/>
            <w:vAlign w:val="center"/>
          </w:tcPr>
          <w:p w14:paraId="365F19FF" w14:textId="59903FC5" w:rsidR="00D40907" w:rsidRPr="003906EA" w:rsidRDefault="00D40907" w:rsidP="00BB10CB">
            <w:pPr>
              <w:jc w:val="left"/>
            </w:pPr>
          </w:p>
        </w:tc>
        <w:tc>
          <w:tcPr>
            <w:tcW w:w="1215" w:type="dxa"/>
            <w:vAlign w:val="center"/>
          </w:tcPr>
          <w:p w14:paraId="797527F2" w14:textId="77777777" w:rsidR="00D40907" w:rsidRDefault="00D40907" w:rsidP="00BB10CB">
            <w:pPr>
              <w:jc w:val="left"/>
            </w:pPr>
          </w:p>
        </w:tc>
        <w:tc>
          <w:tcPr>
            <w:tcW w:w="1215" w:type="dxa"/>
            <w:vAlign w:val="center"/>
          </w:tcPr>
          <w:p w14:paraId="1E8A66BA" w14:textId="358C11B6" w:rsidR="00D40907" w:rsidRDefault="00D40907" w:rsidP="00BB10CB">
            <w:pPr>
              <w:jc w:val="left"/>
            </w:pPr>
          </w:p>
        </w:tc>
      </w:tr>
      <w:tr w:rsidR="00D40907" w:rsidRPr="003906EA" w14:paraId="14CEA5A3" w14:textId="77777777" w:rsidTr="0072095A">
        <w:tc>
          <w:tcPr>
            <w:tcW w:w="1482" w:type="dxa"/>
            <w:vAlign w:val="center"/>
          </w:tcPr>
          <w:p w14:paraId="43257D8C" w14:textId="77777777" w:rsidR="00D40907" w:rsidRDefault="00D40907" w:rsidP="00BB10CB">
            <w:pPr>
              <w:jc w:val="left"/>
            </w:pPr>
            <w:r>
              <w:t>0x</w:t>
            </w:r>
            <w:r w:rsidR="00D86576">
              <w:t>00</w:t>
            </w:r>
            <w:r>
              <w:t>02</w:t>
            </w:r>
          </w:p>
        </w:tc>
        <w:tc>
          <w:tcPr>
            <w:tcW w:w="3198" w:type="dxa"/>
            <w:vAlign w:val="center"/>
          </w:tcPr>
          <w:p w14:paraId="104E2A5F" w14:textId="74FAAE0D" w:rsidR="00D40907" w:rsidRDefault="00D40907" w:rsidP="00BB10CB">
            <w:pPr>
              <w:jc w:val="left"/>
            </w:pPr>
          </w:p>
        </w:tc>
        <w:tc>
          <w:tcPr>
            <w:tcW w:w="3420" w:type="dxa"/>
            <w:vAlign w:val="center"/>
          </w:tcPr>
          <w:p w14:paraId="21BC2F11" w14:textId="6437A4D3" w:rsidR="00D40907" w:rsidRPr="003906EA" w:rsidRDefault="00D40907" w:rsidP="00BB10CB">
            <w:pPr>
              <w:jc w:val="left"/>
            </w:pPr>
          </w:p>
        </w:tc>
        <w:tc>
          <w:tcPr>
            <w:tcW w:w="1215" w:type="dxa"/>
            <w:vAlign w:val="center"/>
          </w:tcPr>
          <w:p w14:paraId="4B666DA0" w14:textId="45BB31BB" w:rsidR="00D40907" w:rsidRDefault="00D40907" w:rsidP="00BB10CB">
            <w:pPr>
              <w:jc w:val="left"/>
            </w:pPr>
          </w:p>
        </w:tc>
        <w:tc>
          <w:tcPr>
            <w:tcW w:w="1215" w:type="dxa"/>
            <w:vAlign w:val="center"/>
          </w:tcPr>
          <w:p w14:paraId="338873C9" w14:textId="396FAF2C" w:rsidR="00D40907" w:rsidRDefault="00D40907" w:rsidP="00BB10CB">
            <w:pPr>
              <w:jc w:val="left"/>
            </w:pPr>
          </w:p>
        </w:tc>
      </w:tr>
      <w:tr w:rsidR="007779A4" w:rsidRPr="003906EA" w14:paraId="4360A274" w14:textId="77777777" w:rsidTr="0072095A">
        <w:tc>
          <w:tcPr>
            <w:tcW w:w="1482" w:type="dxa"/>
            <w:tcBorders>
              <w:bottom w:val="single" w:sz="4" w:space="0" w:color="000000"/>
            </w:tcBorders>
            <w:shd w:val="clear" w:color="auto" w:fill="BFBFBF" w:themeFill="background1" w:themeFillShade="BF"/>
            <w:vAlign w:val="center"/>
          </w:tcPr>
          <w:p w14:paraId="56B519DB" w14:textId="77777777" w:rsidR="007779A4" w:rsidRPr="003906EA" w:rsidRDefault="007779A4" w:rsidP="00BB10CB">
            <w:pPr>
              <w:jc w:val="left"/>
            </w:pPr>
            <w:r>
              <w:t>0x</w:t>
            </w:r>
            <w:r w:rsidR="00D86576">
              <w:t>00</w:t>
            </w:r>
            <w:r>
              <w:t>03</w:t>
            </w:r>
          </w:p>
        </w:tc>
        <w:tc>
          <w:tcPr>
            <w:tcW w:w="3198" w:type="dxa"/>
            <w:tcBorders>
              <w:bottom w:val="single" w:sz="4" w:space="0" w:color="000000"/>
            </w:tcBorders>
            <w:shd w:val="clear" w:color="auto" w:fill="BFBFBF" w:themeFill="background1" w:themeFillShade="BF"/>
            <w:vAlign w:val="center"/>
          </w:tcPr>
          <w:p w14:paraId="7CADD6DF" w14:textId="0C9FF577" w:rsidR="007779A4" w:rsidRPr="003906EA" w:rsidRDefault="007779A4" w:rsidP="00BB10CB">
            <w:pPr>
              <w:jc w:val="left"/>
            </w:pPr>
          </w:p>
        </w:tc>
        <w:tc>
          <w:tcPr>
            <w:tcW w:w="3420" w:type="dxa"/>
            <w:tcBorders>
              <w:bottom w:val="single" w:sz="4" w:space="0" w:color="000000"/>
            </w:tcBorders>
            <w:shd w:val="clear" w:color="auto" w:fill="BFBFBF" w:themeFill="background1" w:themeFillShade="BF"/>
            <w:vAlign w:val="center"/>
          </w:tcPr>
          <w:p w14:paraId="341933EE" w14:textId="6F989ED5" w:rsidR="007779A4" w:rsidRDefault="007779A4" w:rsidP="00BB10CB">
            <w:pPr>
              <w:jc w:val="left"/>
            </w:pPr>
          </w:p>
        </w:tc>
        <w:tc>
          <w:tcPr>
            <w:tcW w:w="1215" w:type="dxa"/>
            <w:tcBorders>
              <w:bottom w:val="single" w:sz="4" w:space="0" w:color="000000"/>
            </w:tcBorders>
            <w:shd w:val="clear" w:color="auto" w:fill="BFBFBF" w:themeFill="background1" w:themeFillShade="BF"/>
            <w:vAlign w:val="center"/>
          </w:tcPr>
          <w:p w14:paraId="45EA024F" w14:textId="4D1251F5" w:rsidR="007779A4" w:rsidRDefault="007779A4" w:rsidP="00BB10CB">
            <w:pPr>
              <w:jc w:val="left"/>
            </w:pPr>
          </w:p>
        </w:tc>
        <w:tc>
          <w:tcPr>
            <w:tcW w:w="1215" w:type="dxa"/>
            <w:tcBorders>
              <w:bottom w:val="single" w:sz="4" w:space="0" w:color="000000"/>
            </w:tcBorders>
            <w:shd w:val="clear" w:color="auto" w:fill="BFBFBF" w:themeFill="background1" w:themeFillShade="BF"/>
            <w:vAlign w:val="center"/>
          </w:tcPr>
          <w:p w14:paraId="3D676A2A" w14:textId="52DEF227" w:rsidR="007779A4" w:rsidRDefault="007779A4" w:rsidP="00BB10CB">
            <w:pPr>
              <w:jc w:val="left"/>
            </w:pPr>
          </w:p>
        </w:tc>
      </w:tr>
      <w:tr w:rsidR="007779A4" w:rsidRPr="003906EA" w14:paraId="384A7050" w14:textId="77777777" w:rsidTr="0072095A">
        <w:tc>
          <w:tcPr>
            <w:tcW w:w="1482" w:type="dxa"/>
            <w:shd w:val="clear" w:color="auto" w:fill="FFFFFF" w:themeFill="background1"/>
            <w:vAlign w:val="center"/>
          </w:tcPr>
          <w:p w14:paraId="6D4503C5" w14:textId="77777777" w:rsidR="007779A4" w:rsidRDefault="007779A4" w:rsidP="00BB10CB">
            <w:pPr>
              <w:jc w:val="left"/>
            </w:pPr>
            <w:r>
              <w:t>0x</w:t>
            </w:r>
            <w:r w:rsidR="00D86576">
              <w:t>00</w:t>
            </w:r>
            <w:r>
              <w:t>04</w:t>
            </w:r>
          </w:p>
        </w:tc>
        <w:tc>
          <w:tcPr>
            <w:tcW w:w="3198" w:type="dxa"/>
            <w:shd w:val="clear" w:color="auto" w:fill="FFFFFF" w:themeFill="background1"/>
            <w:vAlign w:val="center"/>
          </w:tcPr>
          <w:p w14:paraId="0BAE8F49" w14:textId="4DFCAD51" w:rsidR="007779A4" w:rsidRDefault="007779A4" w:rsidP="00BB10CB">
            <w:pPr>
              <w:jc w:val="left"/>
            </w:pPr>
          </w:p>
        </w:tc>
        <w:tc>
          <w:tcPr>
            <w:tcW w:w="3420" w:type="dxa"/>
            <w:shd w:val="clear" w:color="auto" w:fill="FFFFFF" w:themeFill="background1"/>
            <w:vAlign w:val="center"/>
          </w:tcPr>
          <w:p w14:paraId="42BB9A98" w14:textId="01601131" w:rsidR="007779A4" w:rsidRDefault="007779A4" w:rsidP="00BB10CB">
            <w:pPr>
              <w:jc w:val="left"/>
            </w:pPr>
          </w:p>
        </w:tc>
        <w:tc>
          <w:tcPr>
            <w:tcW w:w="1215" w:type="dxa"/>
            <w:shd w:val="clear" w:color="auto" w:fill="FFFFFF" w:themeFill="background1"/>
            <w:vAlign w:val="center"/>
          </w:tcPr>
          <w:p w14:paraId="3226801A" w14:textId="5D80367A" w:rsidR="007779A4" w:rsidRDefault="007779A4" w:rsidP="00BB10CB">
            <w:pPr>
              <w:jc w:val="left"/>
            </w:pPr>
          </w:p>
        </w:tc>
        <w:tc>
          <w:tcPr>
            <w:tcW w:w="1215" w:type="dxa"/>
            <w:shd w:val="clear" w:color="auto" w:fill="FFFFFF" w:themeFill="background1"/>
            <w:vAlign w:val="center"/>
          </w:tcPr>
          <w:p w14:paraId="0A0D38D8" w14:textId="77777777" w:rsidR="007779A4" w:rsidRDefault="007779A4" w:rsidP="00BB10CB">
            <w:pPr>
              <w:jc w:val="left"/>
            </w:pPr>
          </w:p>
        </w:tc>
      </w:tr>
      <w:tr w:rsidR="007779A4" w:rsidRPr="003906EA" w14:paraId="61C9CE01" w14:textId="77777777" w:rsidTr="0072095A">
        <w:tc>
          <w:tcPr>
            <w:tcW w:w="1482" w:type="dxa"/>
            <w:vAlign w:val="center"/>
          </w:tcPr>
          <w:p w14:paraId="1AC38F99" w14:textId="77777777" w:rsidR="007779A4" w:rsidRDefault="007779A4" w:rsidP="00BB10CB">
            <w:pPr>
              <w:jc w:val="left"/>
            </w:pPr>
            <w:r>
              <w:t>0x</w:t>
            </w:r>
            <w:r w:rsidR="00D86576">
              <w:t>00</w:t>
            </w:r>
            <w:r>
              <w:t>05</w:t>
            </w:r>
          </w:p>
        </w:tc>
        <w:tc>
          <w:tcPr>
            <w:tcW w:w="3198" w:type="dxa"/>
            <w:vAlign w:val="center"/>
          </w:tcPr>
          <w:p w14:paraId="5B688E96" w14:textId="77777777" w:rsidR="007779A4" w:rsidRDefault="007779A4" w:rsidP="00BB10CB">
            <w:pPr>
              <w:jc w:val="left"/>
            </w:pPr>
          </w:p>
        </w:tc>
        <w:tc>
          <w:tcPr>
            <w:tcW w:w="3420" w:type="dxa"/>
            <w:vAlign w:val="center"/>
          </w:tcPr>
          <w:p w14:paraId="5532FE90" w14:textId="77777777" w:rsidR="007779A4" w:rsidRDefault="007779A4" w:rsidP="00BB10CB">
            <w:pPr>
              <w:jc w:val="left"/>
            </w:pPr>
          </w:p>
        </w:tc>
        <w:tc>
          <w:tcPr>
            <w:tcW w:w="1215" w:type="dxa"/>
            <w:vAlign w:val="center"/>
          </w:tcPr>
          <w:p w14:paraId="205CADA3" w14:textId="77777777" w:rsidR="007779A4" w:rsidRDefault="007779A4" w:rsidP="00BB10CB">
            <w:pPr>
              <w:jc w:val="left"/>
            </w:pPr>
          </w:p>
        </w:tc>
        <w:tc>
          <w:tcPr>
            <w:tcW w:w="1215" w:type="dxa"/>
            <w:vAlign w:val="center"/>
          </w:tcPr>
          <w:p w14:paraId="1E7DF918" w14:textId="77777777" w:rsidR="007779A4" w:rsidRDefault="007779A4" w:rsidP="00BB10CB">
            <w:pPr>
              <w:jc w:val="left"/>
            </w:pPr>
          </w:p>
        </w:tc>
      </w:tr>
      <w:tr w:rsidR="007779A4" w:rsidRPr="003906EA" w14:paraId="1355E09E" w14:textId="77777777" w:rsidTr="0072095A">
        <w:tc>
          <w:tcPr>
            <w:tcW w:w="1482" w:type="dxa"/>
            <w:vAlign w:val="center"/>
          </w:tcPr>
          <w:p w14:paraId="15F0F6B9" w14:textId="77777777" w:rsidR="007779A4" w:rsidRPr="003906EA" w:rsidRDefault="007779A4" w:rsidP="00BB10CB">
            <w:pPr>
              <w:jc w:val="left"/>
            </w:pPr>
            <w:r>
              <w:t>0x</w:t>
            </w:r>
            <w:r w:rsidR="00D86576">
              <w:t>00</w:t>
            </w:r>
            <w:r>
              <w:t>06</w:t>
            </w:r>
          </w:p>
        </w:tc>
        <w:tc>
          <w:tcPr>
            <w:tcW w:w="3198" w:type="dxa"/>
            <w:vAlign w:val="center"/>
          </w:tcPr>
          <w:p w14:paraId="5835E26F" w14:textId="4DDB4B3F" w:rsidR="007779A4" w:rsidRPr="003906EA" w:rsidRDefault="007779A4" w:rsidP="00BB10CB">
            <w:pPr>
              <w:jc w:val="left"/>
            </w:pPr>
          </w:p>
        </w:tc>
        <w:tc>
          <w:tcPr>
            <w:tcW w:w="3420" w:type="dxa"/>
            <w:vAlign w:val="center"/>
          </w:tcPr>
          <w:p w14:paraId="263CA440" w14:textId="23A6B786" w:rsidR="007779A4" w:rsidRDefault="007779A4" w:rsidP="00BB10CB">
            <w:pPr>
              <w:jc w:val="left"/>
            </w:pPr>
          </w:p>
        </w:tc>
        <w:tc>
          <w:tcPr>
            <w:tcW w:w="1215" w:type="dxa"/>
            <w:vAlign w:val="center"/>
          </w:tcPr>
          <w:p w14:paraId="7F76029D" w14:textId="77777777" w:rsidR="007779A4" w:rsidRDefault="007779A4" w:rsidP="00BB10CB">
            <w:pPr>
              <w:jc w:val="left"/>
            </w:pPr>
          </w:p>
        </w:tc>
        <w:tc>
          <w:tcPr>
            <w:tcW w:w="1215" w:type="dxa"/>
            <w:vAlign w:val="center"/>
          </w:tcPr>
          <w:p w14:paraId="6D4F394B" w14:textId="7AF1A729" w:rsidR="007779A4" w:rsidRDefault="007779A4" w:rsidP="00BB10CB">
            <w:pPr>
              <w:jc w:val="left"/>
            </w:pPr>
          </w:p>
        </w:tc>
      </w:tr>
      <w:tr w:rsidR="00C87F53" w:rsidRPr="003906EA" w14:paraId="5915835D" w14:textId="77777777" w:rsidTr="0072095A">
        <w:tc>
          <w:tcPr>
            <w:tcW w:w="1482" w:type="dxa"/>
            <w:vAlign w:val="center"/>
          </w:tcPr>
          <w:p w14:paraId="6096D64D" w14:textId="77777777" w:rsidR="00C87F53" w:rsidRDefault="00C87F53" w:rsidP="00BB10CB">
            <w:pPr>
              <w:jc w:val="left"/>
            </w:pPr>
            <w:r>
              <w:t>0x0007</w:t>
            </w:r>
          </w:p>
        </w:tc>
        <w:tc>
          <w:tcPr>
            <w:tcW w:w="3198" w:type="dxa"/>
            <w:vAlign w:val="center"/>
          </w:tcPr>
          <w:p w14:paraId="15A83E10" w14:textId="77777777" w:rsidR="00C87F53" w:rsidRDefault="00C87F53" w:rsidP="00BB10CB">
            <w:pPr>
              <w:jc w:val="left"/>
            </w:pPr>
          </w:p>
        </w:tc>
        <w:tc>
          <w:tcPr>
            <w:tcW w:w="3420" w:type="dxa"/>
            <w:vAlign w:val="center"/>
          </w:tcPr>
          <w:p w14:paraId="7261A97A" w14:textId="77777777" w:rsidR="00C87F53" w:rsidRDefault="00C87F53" w:rsidP="00BB10CB">
            <w:pPr>
              <w:jc w:val="left"/>
            </w:pPr>
          </w:p>
        </w:tc>
        <w:tc>
          <w:tcPr>
            <w:tcW w:w="1215" w:type="dxa"/>
            <w:vAlign w:val="center"/>
          </w:tcPr>
          <w:p w14:paraId="27AF99F8" w14:textId="77777777" w:rsidR="00C87F53" w:rsidRDefault="00C87F53" w:rsidP="00BB10CB">
            <w:pPr>
              <w:jc w:val="left"/>
            </w:pPr>
          </w:p>
        </w:tc>
        <w:tc>
          <w:tcPr>
            <w:tcW w:w="1215" w:type="dxa"/>
            <w:vAlign w:val="center"/>
          </w:tcPr>
          <w:p w14:paraId="16B28142" w14:textId="77777777" w:rsidR="00C87F53" w:rsidRDefault="00C87F53" w:rsidP="00BB10CB">
            <w:pPr>
              <w:jc w:val="left"/>
            </w:pPr>
          </w:p>
        </w:tc>
      </w:tr>
      <w:tr w:rsidR="00C87F53" w:rsidRPr="003906EA" w14:paraId="59357033" w14:textId="77777777" w:rsidTr="0072095A">
        <w:tc>
          <w:tcPr>
            <w:tcW w:w="1482" w:type="dxa"/>
            <w:vAlign w:val="center"/>
          </w:tcPr>
          <w:p w14:paraId="295D5E14" w14:textId="77777777" w:rsidR="00C87F53" w:rsidRDefault="00C87F53" w:rsidP="00BB10CB">
            <w:pPr>
              <w:jc w:val="left"/>
            </w:pPr>
            <w:r>
              <w:t>0x0008</w:t>
            </w:r>
          </w:p>
        </w:tc>
        <w:tc>
          <w:tcPr>
            <w:tcW w:w="3198" w:type="dxa"/>
            <w:vAlign w:val="center"/>
          </w:tcPr>
          <w:p w14:paraId="7DEEF031" w14:textId="77777777" w:rsidR="00C87F53" w:rsidRDefault="00C87F53" w:rsidP="00BB10CB">
            <w:pPr>
              <w:jc w:val="left"/>
            </w:pPr>
          </w:p>
        </w:tc>
        <w:tc>
          <w:tcPr>
            <w:tcW w:w="3420" w:type="dxa"/>
            <w:vAlign w:val="center"/>
          </w:tcPr>
          <w:p w14:paraId="52817A37" w14:textId="77777777" w:rsidR="00C87F53" w:rsidRDefault="00C87F53" w:rsidP="00BB10CB">
            <w:pPr>
              <w:jc w:val="left"/>
            </w:pPr>
          </w:p>
        </w:tc>
        <w:tc>
          <w:tcPr>
            <w:tcW w:w="1215" w:type="dxa"/>
            <w:vAlign w:val="center"/>
          </w:tcPr>
          <w:p w14:paraId="4C3A77E8" w14:textId="77777777" w:rsidR="00C87F53" w:rsidRDefault="00C87F53" w:rsidP="00BB10CB">
            <w:pPr>
              <w:jc w:val="left"/>
            </w:pPr>
          </w:p>
        </w:tc>
        <w:tc>
          <w:tcPr>
            <w:tcW w:w="1215" w:type="dxa"/>
            <w:vAlign w:val="center"/>
          </w:tcPr>
          <w:p w14:paraId="7A16D6A5" w14:textId="77777777" w:rsidR="00C87F53" w:rsidRDefault="00C87F53" w:rsidP="00BB10CB">
            <w:pPr>
              <w:jc w:val="left"/>
            </w:pPr>
          </w:p>
        </w:tc>
      </w:tr>
      <w:tr w:rsidR="00C87F53" w:rsidRPr="003906EA" w14:paraId="0CB18665" w14:textId="77777777" w:rsidTr="0072095A">
        <w:tc>
          <w:tcPr>
            <w:tcW w:w="1482" w:type="dxa"/>
            <w:vAlign w:val="center"/>
          </w:tcPr>
          <w:p w14:paraId="721E42E5" w14:textId="77777777" w:rsidR="00C87F53" w:rsidRDefault="00C87F53" w:rsidP="00BB10CB">
            <w:pPr>
              <w:jc w:val="left"/>
            </w:pPr>
            <w:r>
              <w:t>0x0009</w:t>
            </w:r>
          </w:p>
        </w:tc>
        <w:tc>
          <w:tcPr>
            <w:tcW w:w="3198" w:type="dxa"/>
            <w:vAlign w:val="center"/>
          </w:tcPr>
          <w:p w14:paraId="0DF93A63" w14:textId="77777777" w:rsidR="00C87F53" w:rsidRDefault="00C87F53" w:rsidP="00BB10CB">
            <w:pPr>
              <w:jc w:val="left"/>
            </w:pPr>
          </w:p>
        </w:tc>
        <w:tc>
          <w:tcPr>
            <w:tcW w:w="3420" w:type="dxa"/>
            <w:vAlign w:val="center"/>
          </w:tcPr>
          <w:p w14:paraId="2D41B0B9" w14:textId="77777777" w:rsidR="00C87F53" w:rsidRDefault="00C87F53" w:rsidP="00BB10CB">
            <w:pPr>
              <w:jc w:val="left"/>
            </w:pPr>
          </w:p>
        </w:tc>
        <w:tc>
          <w:tcPr>
            <w:tcW w:w="1215" w:type="dxa"/>
            <w:vAlign w:val="center"/>
          </w:tcPr>
          <w:p w14:paraId="4C256AFE" w14:textId="77777777" w:rsidR="00C87F53" w:rsidRDefault="00C87F53" w:rsidP="00BB10CB">
            <w:pPr>
              <w:jc w:val="left"/>
            </w:pPr>
          </w:p>
        </w:tc>
        <w:tc>
          <w:tcPr>
            <w:tcW w:w="1215" w:type="dxa"/>
            <w:vAlign w:val="center"/>
          </w:tcPr>
          <w:p w14:paraId="52867E8B" w14:textId="77777777" w:rsidR="00C87F53" w:rsidRDefault="00C87F53" w:rsidP="00BB10CB">
            <w:pPr>
              <w:jc w:val="left"/>
            </w:pPr>
          </w:p>
        </w:tc>
      </w:tr>
      <w:tr w:rsidR="00C87F53" w:rsidRPr="003906EA" w14:paraId="6EE429DE" w14:textId="77777777" w:rsidTr="0072095A">
        <w:tc>
          <w:tcPr>
            <w:tcW w:w="1482" w:type="dxa"/>
            <w:vAlign w:val="center"/>
          </w:tcPr>
          <w:p w14:paraId="117D99C0" w14:textId="77777777" w:rsidR="00C87F53" w:rsidRDefault="00C87F53" w:rsidP="00BB10CB">
            <w:pPr>
              <w:jc w:val="left"/>
            </w:pPr>
            <w:r>
              <w:t>0x000A</w:t>
            </w:r>
          </w:p>
        </w:tc>
        <w:tc>
          <w:tcPr>
            <w:tcW w:w="3198" w:type="dxa"/>
            <w:vAlign w:val="center"/>
          </w:tcPr>
          <w:p w14:paraId="1A80120D" w14:textId="77777777" w:rsidR="00C87F53" w:rsidRDefault="00C87F53" w:rsidP="00BB10CB">
            <w:pPr>
              <w:jc w:val="left"/>
            </w:pPr>
          </w:p>
        </w:tc>
        <w:tc>
          <w:tcPr>
            <w:tcW w:w="3420" w:type="dxa"/>
            <w:vAlign w:val="center"/>
          </w:tcPr>
          <w:p w14:paraId="3E413226" w14:textId="77777777" w:rsidR="00C87F53" w:rsidRDefault="00C87F53" w:rsidP="00BB10CB">
            <w:pPr>
              <w:jc w:val="left"/>
            </w:pPr>
          </w:p>
        </w:tc>
        <w:tc>
          <w:tcPr>
            <w:tcW w:w="1215" w:type="dxa"/>
            <w:vAlign w:val="center"/>
          </w:tcPr>
          <w:p w14:paraId="662DA2D6" w14:textId="77777777" w:rsidR="00C87F53" w:rsidRDefault="00C87F53" w:rsidP="00BB10CB">
            <w:pPr>
              <w:jc w:val="left"/>
            </w:pPr>
          </w:p>
        </w:tc>
        <w:tc>
          <w:tcPr>
            <w:tcW w:w="1215" w:type="dxa"/>
            <w:vAlign w:val="center"/>
          </w:tcPr>
          <w:p w14:paraId="7FCCCD12" w14:textId="77777777" w:rsidR="00C87F53" w:rsidRDefault="00C87F53" w:rsidP="00BB10CB">
            <w:pPr>
              <w:jc w:val="left"/>
            </w:pPr>
          </w:p>
        </w:tc>
      </w:tr>
      <w:tr w:rsidR="00C87F53" w:rsidRPr="003906EA" w14:paraId="744F1B0D" w14:textId="77777777" w:rsidTr="0072095A">
        <w:tc>
          <w:tcPr>
            <w:tcW w:w="1482" w:type="dxa"/>
            <w:vAlign w:val="center"/>
          </w:tcPr>
          <w:p w14:paraId="42270D14" w14:textId="77777777" w:rsidR="00C87F53" w:rsidRDefault="00C87F53" w:rsidP="00BB10CB">
            <w:pPr>
              <w:jc w:val="left"/>
            </w:pPr>
            <w:r>
              <w:t>0x000B</w:t>
            </w:r>
          </w:p>
        </w:tc>
        <w:tc>
          <w:tcPr>
            <w:tcW w:w="3198" w:type="dxa"/>
            <w:vAlign w:val="center"/>
          </w:tcPr>
          <w:p w14:paraId="6F2D939A" w14:textId="77777777" w:rsidR="00C87F53" w:rsidRDefault="00C87F53" w:rsidP="00BB10CB">
            <w:pPr>
              <w:jc w:val="left"/>
            </w:pPr>
          </w:p>
        </w:tc>
        <w:tc>
          <w:tcPr>
            <w:tcW w:w="3420" w:type="dxa"/>
            <w:vAlign w:val="center"/>
          </w:tcPr>
          <w:p w14:paraId="428464E5" w14:textId="77777777" w:rsidR="00C87F53" w:rsidRDefault="00C87F53" w:rsidP="00BB10CB">
            <w:pPr>
              <w:jc w:val="left"/>
            </w:pPr>
          </w:p>
        </w:tc>
        <w:tc>
          <w:tcPr>
            <w:tcW w:w="1215" w:type="dxa"/>
            <w:vAlign w:val="center"/>
          </w:tcPr>
          <w:p w14:paraId="6C1F7909" w14:textId="77777777" w:rsidR="00C87F53" w:rsidRDefault="00C87F53" w:rsidP="00BB10CB">
            <w:pPr>
              <w:jc w:val="left"/>
            </w:pPr>
          </w:p>
        </w:tc>
        <w:tc>
          <w:tcPr>
            <w:tcW w:w="1215" w:type="dxa"/>
            <w:vAlign w:val="center"/>
          </w:tcPr>
          <w:p w14:paraId="0E7331ED" w14:textId="77777777" w:rsidR="00C87F53" w:rsidRDefault="00C87F53" w:rsidP="00BB10CB">
            <w:pPr>
              <w:jc w:val="left"/>
            </w:pPr>
          </w:p>
        </w:tc>
      </w:tr>
      <w:tr w:rsidR="00C87F53" w:rsidRPr="003906EA" w14:paraId="0AEB93E5" w14:textId="77777777" w:rsidTr="0072095A">
        <w:tc>
          <w:tcPr>
            <w:tcW w:w="1482" w:type="dxa"/>
            <w:vAlign w:val="center"/>
          </w:tcPr>
          <w:p w14:paraId="19CDA647" w14:textId="77777777" w:rsidR="00C87F53" w:rsidRDefault="00C87F53" w:rsidP="00BB10CB">
            <w:pPr>
              <w:jc w:val="left"/>
            </w:pPr>
            <w:r>
              <w:t>0x000C</w:t>
            </w:r>
          </w:p>
        </w:tc>
        <w:tc>
          <w:tcPr>
            <w:tcW w:w="3198" w:type="dxa"/>
            <w:vAlign w:val="center"/>
          </w:tcPr>
          <w:p w14:paraId="0170C2A5" w14:textId="77777777" w:rsidR="00C87F53" w:rsidRDefault="00C87F53" w:rsidP="00BB10CB">
            <w:pPr>
              <w:jc w:val="left"/>
            </w:pPr>
          </w:p>
        </w:tc>
        <w:tc>
          <w:tcPr>
            <w:tcW w:w="3420" w:type="dxa"/>
            <w:vAlign w:val="center"/>
          </w:tcPr>
          <w:p w14:paraId="5DE7E70A" w14:textId="77777777" w:rsidR="00C87F53" w:rsidRDefault="00C87F53" w:rsidP="00BB10CB">
            <w:pPr>
              <w:jc w:val="left"/>
            </w:pPr>
          </w:p>
        </w:tc>
        <w:tc>
          <w:tcPr>
            <w:tcW w:w="1215" w:type="dxa"/>
            <w:vAlign w:val="center"/>
          </w:tcPr>
          <w:p w14:paraId="24976631" w14:textId="77777777" w:rsidR="00C87F53" w:rsidRDefault="00C87F53" w:rsidP="00BB10CB">
            <w:pPr>
              <w:jc w:val="left"/>
            </w:pPr>
          </w:p>
        </w:tc>
        <w:tc>
          <w:tcPr>
            <w:tcW w:w="1215" w:type="dxa"/>
            <w:vAlign w:val="center"/>
          </w:tcPr>
          <w:p w14:paraId="5F3838E5" w14:textId="77777777" w:rsidR="00C87F53" w:rsidRDefault="00C87F53" w:rsidP="00BB10CB">
            <w:pPr>
              <w:jc w:val="left"/>
            </w:pPr>
          </w:p>
        </w:tc>
      </w:tr>
      <w:tr w:rsidR="00C87F53" w:rsidRPr="003906EA" w14:paraId="37AE36C8" w14:textId="77777777" w:rsidTr="0072095A">
        <w:tc>
          <w:tcPr>
            <w:tcW w:w="1482" w:type="dxa"/>
            <w:vAlign w:val="center"/>
          </w:tcPr>
          <w:p w14:paraId="0A955E7C" w14:textId="77777777" w:rsidR="00C87F53" w:rsidRDefault="00C87F53" w:rsidP="00BB10CB">
            <w:pPr>
              <w:jc w:val="left"/>
            </w:pPr>
            <w:r>
              <w:t>0x000D</w:t>
            </w:r>
          </w:p>
        </w:tc>
        <w:tc>
          <w:tcPr>
            <w:tcW w:w="3198" w:type="dxa"/>
            <w:vAlign w:val="center"/>
          </w:tcPr>
          <w:p w14:paraId="1F56678E" w14:textId="77777777" w:rsidR="00C87F53" w:rsidRDefault="00C87F53" w:rsidP="00BB10CB">
            <w:pPr>
              <w:jc w:val="left"/>
            </w:pPr>
          </w:p>
        </w:tc>
        <w:tc>
          <w:tcPr>
            <w:tcW w:w="3420" w:type="dxa"/>
            <w:vAlign w:val="center"/>
          </w:tcPr>
          <w:p w14:paraId="50CF8861" w14:textId="77777777" w:rsidR="00C87F53" w:rsidRDefault="00C87F53" w:rsidP="00BB10CB">
            <w:pPr>
              <w:jc w:val="left"/>
            </w:pPr>
          </w:p>
        </w:tc>
        <w:tc>
          <w:tcPr>
            <w:tcW w:w="1215" w:type="dxa"/>
            <w:vAlign w:val="center"/>
          </w:tcPr>
          <w:p w14:paraId="44AFCA41" w14:textId="77777777" w:rsidR="00C87F53" w:rsidRDefault="00C87F53" w:rsidP="00BB10CB">
            <w:pPr>
              <w:jc w:val="left"/>
            </w:pPr>
          </w:p>
        </w:tc>
        <w:tc>
          <w:tcPr>
            <w:tcW w:w="1215" w:type="dxa"/>
            <w:vAlign w:val="center"/>
          </w:tcPr>
          <w:p w14:paraId="26EEF15D" w14:textId="77777777" w:rsidR="00C87F53" w:rsidRDefault="00C87F53" w:rsidP="00BB10CB">
            <w:pPr>
              <w:jc w:val="left"/>
            </w:pPr>
          </w:p>
        </w:tc>
      </w:tr>
      <w:tr w:rsidR="00C87F53" w:rsidRPr="003906EA" w14:paraId="5C2EE61E" w14:textId="77777777" w:rsidTr="0072095A">
        <w:tc>
          <w:tcPr>
            <w:tcW w:w="1482" w:type="dxa"/>
            <w:vAlign w:val="center"/>
          </w:tcPr>
          <w:p w14:paraId="317860C3" w14:textId="77777777" w:rsidR="00C87F53" w:rsidRDefault="00C87F53" w:rsidP="00BB10CB">
            <w:pPr>
              <w:jc w:val="left"/>
            </w:pPr>
            <w:r>
              <w:t>0x000E</w:t>
            </w:r>
          </w:p>
        </w:tc>
        <w:tc>
          <w:tcPr>
            <w:tcW w:w="3198" w:type="dxa"/>
            <w:vAlign w:val="center"/>
          </w:tcPr>
          <w:p w14:paraId="7224E4F7" w14:textId="77777777" w:rsidR="00C87F53" w:rsidRDefault="00C87F53" w:rsidP="00BB10CB">
            <w:pPr>
              <w:jc w:val="left"/>
            </w:pPr>
          </w:p>
        </w:tc>
        <w:tc>
          <w:tcPr>
            <w:tcW w:w="3420" w:type="dxa"/>
            <w:vAlign w:val="center"/>
          </w:tcPr>
          <w:p w14:paraId="0C70C68E" w14:textId="77777777" w:rsidR="00C87F53" w:rsidRDefault="00C87F53" w:rsidP="00BB10CB">
            <w:pPr>
              <w:jc w:val="left"/>
            </w:pPr>
          </w:p>
        </w:tc>
        <w:tc>
          <w:tcPr>
            <w:tcW w:w="1215" w:type="dxa"/>
            <w:vAlign w:val="center"/>
          </w:tcPr>
          <w:p w14:paraId="5D7DDB93" w14:textId="77777777" w:rsidR="00C87F53" w:rsidRDefault="00C87F53" w:rsidP="00BB10CB">
            <w:pPr>
              <w:jc w:val="left"/>
            </w:pPr>
          </w:p>
        </w:tc>
        <w:tc>
          <w:tcPr>
            <w:tcW w:w="1215" w:type="dxa"/>
            <w:vAlign w:val="center"/>
          </w:tcPr>
          <w:p w14:paraId="405D73C3" w14:textId="77777777" w:rsidR="00C87F53" w:rsidRDefault="00C87F53" w:rsidP="00BB10CB">
            <w:pPr>
              <w:jc w:val="left"/>
            </w:pPr>
          </w:p>
        </w:tc>
      </w:tr>
      <w:tr w:rsidR="00C87F53" w:rsidRPr="003906EA" w14:paraId="4C2123BF" w14:textId="77777777" w:rsidTr="0072095A">
        <w:tc>
          <w:tcPr>
            <w:tcW w:w="1482" w:type="dxa"/>
            <w:vAlign w:val="center"/>
          </w:tcPr>
          <w:p w14:paraId="0E3EE46B" w14:textId="77777777" w:rsidR="00C87F53" w:rsidRDefault="00C87F53" w:rsidP="00BB10CB">
            <w:pPr>
              <w:jc w:val="left"/>
            </w:pPr>
            <w:r>
              <w:t>0x000F</w:t>
            </w:r>
          </w:p>
        </w:tc>
        <w:tc>
          <w:tcPr>
            <w:tcW w:w="3198" w:type="dxa"/>
            <w:vAlign w:val="center"/>
          </w:tcPr>
          <w:p w14:paraId="1DCD9658" w14:textId="77777777" w:rsidR="00C87F53" w:rsidRDefault="00C87F53" w:rsidP="00BB10CB">
            <w:pPr>
              <w:jc w:val="left"/>
            </w:pPr>
          </w:p>
        </w:tc>
        <w:tc>
          <w:tcPr>
            <w:tcW w:w="3420" w:type="dxa"/>
            <w:vAlign w:val="center"/>
          </w:tcPr>
          <w:p w14:paraId="730D6DA8" w14:textId="77777777" w:rsidR="00C87F53" w:rsidRDefault="00C87F53" w:rsidP="00BB10CB">
            <w:pPr>
              <w:jc w:val="left"/>
            </w:pPr>
          </w:p>
        </w:tc>
        <w:tc>
          <w:tcPr>
            <w:tcW w:w="1215" w:type="dxa"/>
            <w:vAlign w:val="center"/>
          </w:tcPr>
          <w:p w14:paraId="6534AF01" w14:textId="77777777" w:rsidR="00C87F53" w:rsidRDefault="00C87F53" w:rsidP="00BB10CB">
            <w:pPr>
              <w:jc w:val="left"/>
            </w:pPr>
          </w:p>
        </w:tc>
        <w:tc>
          <w:tcPr>
            <w:tcW w:w="1215" w:type="dxa"/>
            <w:vAlign w:val="center"/>
          </w:tcPr>
          <w:p w14:paraId="312AA5A3" w14:textId="77777777" w:rsidR="00C87F53" w:rsidRDefault="00C87F53" w:rsidP="00BB10CB">
            <w:pPr>
              <w:jc w:val="left"/>
            </w:pPr>
          </w:p>
        </w:tc>
      </w:tr>
      <w:tr w:rsidR="007779A4" w:rsidRPr="003906EA" w14:paraId="0331E1A6" w14:textId="77777777" w:rsidTr="0072095A">
        <w:tc>
          <w:tcPr>
            <w:tcW w:w="1482" w:type="dxa"/>
            <w:tcBorders>
              <w:bottom w:val="single" w:sz="2" w:space="0" w:color="000000"/>
            </w:tcBorders>
            <w:shd w:val="clear" w:color="auto" w:fill="BFBFBF" w:themeFill="background1" w:themeFillShade="BF"/>
            <w:vAlign w:val="center"/>
          </w:tcPr>
          <w:p w14:paraId="2E6545CE" w14:textId="77777777" w:rsidR="007779A4" w:rsidRPr="003906EA" w:rsidRDefault="007779A4" w:rsidP="00BB10CB">
            <w:pPr>
              <w:jc w:val="left"/>
            </w:pPr>
            <w:r>
              <w:t>0x</w:t>
            </w:r>
            <w:r w:rsidR="00D86576">
              <w:t>00</w:t>
            </w:r>
            <w:r>
              <w:t>10</w:t>
            </w:r>
          </w:p>
        </w:tc>
        <w:tc>
          <w:tcPr>
            <w:tcW w:w="3198" w:type="dxa"/>
            <w:tcBorders>
              <w:bottom w:val="single" w:sz="2" w:space="0" w:color="000000"/>
            </w:tcBorders>
            <w:shd w:val="clear" w:color="auto" w:fill="BFBFBF" w:themeFill="background1" w:themeFillShade="BF"/>
            <w:vAlign w:val="center"/>
          </w:tcPr>
          <w:p w14:paraId="7E33CD7E" w14:textId="6D38F613" w:rsidR="007779A4" w:rsidRPr="003906EA" w:rsidRDefault="007779A4" w:rsidP="00BB10CB">
            <w:pPr>
              <w:jc w:val="left"/>
            </w:pPr>
          </w:p>
        </w:tc>
        <w:tc>
          <w:tcPr>
            <w:tcW w:w="3420" w:type="dxa"/>
            <w:tcBorders>
              <w:bottom w:val="single" w:sz="2" w:space="0" w:color="000000"/>
            </w:tcBorders>
            <w:shd w:val="clear" w:color="auto" w:fill="BFBFBF" w:themeFill="background1" w:themeFillShade="BF"/>
            <w:vAlign w:val="center"/>
          </w:tcPr>
          <w:p w14:paraId="245F5CED" w14:textId="4616A15B" w:rsidR="007779A4" w:rsidRDefault="007779A4" w:rsidP="00BB10CB">
            <w:pPr>
              <w:jc w:val="left"/>
            </w:pPr>
          </w:p>
        </w:tc>
        <w:tc>
          <w:tcPr>
            <w:tcW w:w="1215" w:type="dxa"/>
            <w:tcBorders>
              <w:bottom w:val="single" w:sz="2" w:space="0" w:color="000000"/>
            </w:tcBorders>
            <w:shd w:val="clear" w:color="auto" w:fill="BFBFBF" w:themeFill="background1" w:themeFillShade="BF"/>
            <w:vAlign w:val="center"/>
          </w:tcPr>
          <w:p w14:paraId="797CB734" w14:textId="401D7B79" w:rsidR="007779A4" w:rsidRDefault="007779A4" w:rsidP="00BB10CB">
            <w:pPr>
              <w:jc w:val="left"/>
            </w:pPr>
          </w:p>
        </w:tc>
        <w:tc>
          <w:tcPr>
            <w:tcW w:w="1215" w:type="dxa"/>
            <w:tcBorders>
              <w:bottom w:val="single" w:sz="2" w:space="0" w:color="000000"/>
            </w:tcBorders>
            <w:shd w:val="clear" w:color="auto" w:fill="BFBFBF" w:themeFill="background1" w:themeFillShade="BF"/>
            <w:vAlign w:val="center"/>
          </w:tcPr>
          <w:p w14:paraId="408D2E31" w14:textId="70E2993C" w:rsidR="007779A4" w:rsidRDefault="007779A4" w:rsidP="00BB10CB">
            <w:pPr>
              <w:jc w:val="left"/>
            </w:pPr>
          </w:p>
        </w:tc>
      </w:tr>
      <w:tr w:rsidR="00C87F53" w:rsidRPr="003906EA" w14:paraId="0E29C8E6" w14:textId="77777777" w:rsidTr="0072095A">
        <w:tc>
          <w:tcPr>
            <w:tcW w:w="1482" w:type="dxa"/>
            <w:tcBorders>
              <w:top w:val="single" w:sz="2" w:space="0" w:color="000000"/>
              <w:bottom w:val="single" w:sz="4" w:space="0" w:color="auto"/>
            </w:tcBorders>
            <w:shd w:val="clear" w:color="auto" w:fill="auto"/>
            <w:vAlign w:val="center"/>
          </w:tcPr>
          <w:p w14:paraId="2BAA5A99" w14:textId="77777777" w:rsidR="00C87F53" w:rsidRDefault="00C87F53" w:rsidP="00BB10CB">
            <w:pPr>
              <w:jc w:val="left"/>
            </w:pPr>
            <w:r>
              <w:t>0x0011</w:t>
            </w:r>
          </w:p>
        </w:tc>
        <w:tc>
          <w:tcPr>
            <w:tcW w:w="3198" w:type="dxa"/>
            <w:tcBorders>
              <w:top w:val="single" w:sz="2" w:space="0" w:color="000000"/>
              <w:bottom w:val="single" w:sz="4" w:space="0" w:color="auto"/>
            </w:tcBorders>
            <w:shd w:val="clear" w:color="auto" w:fill="auto"/>
            <w:vAlign w:val="center"/>
          </w:tcPr>
          <w:p w14:paraId="41626964" w14:textId="77777777" w:rsidR="00C87F53" w:rsidRDefault="00C87F53" w:rsidP="00BB10CB">
            <w:pPr>
              <w:jc w:val="left"/>
            </w:pPr>
          </w:p>
        </w:tc>
        <w:tc>
          <w:tcPr>
            <w:tcW w:w="3420" w:type="dxa"/>
            <w:tcBorders>
              <w:top w:val="single" w:sz="2" w:space="0" w:color="000000"/>
              <w:bottom w:val="single" w:sz="4" w:space="0" w:color="auto"/>
            </w:tcBorders>
            <w:shd w:val="clear" w:color="auto" w:fill="auto"/>
            <w:vAlign w:val="center"/>
          </w:tcPr>
          <w:p w14:paraId="7771E895" w14:textId="77777777" w:rsidR="00C87F53" w:rsidRDefault="00C87F53" w:rsidP="00BB10CB">
            <w:pPr>
              <w:jc w:val="left"/>
            </w:pPr>
          </w:p>
        </w:tc>
        <w:tc>
          <w:tcPr>
            <w:tcW w:w="1215" w:type="dxa"/>
            <w:tcBorders>
              <w:top w:val="single" w:sz="2" w:space="0" w:color="000000"/>
              <w:bottom w:val="single" w:sz="4" w:space="0" w:color="auto"/>
            </w:tcBorders>
            <w:shd w:val="clear" w:color="auto" w:fill="auto"/>
            <w:vAlign w:val="center"/>
          </w:tcPr>
          <w:p w14:paraId="67F4925D" w14:textId="77777777" w:rsidR="00C87F53" w:rsidRDefault="00C87F53" w:rsidP="00BB10CB">
            <w:pPr>
              <w:jc w:val="left"/>
            </w:pPr>
          </w:p>
        </w:tc>
        <w:tc>
          <w:tcPr>
            <w:tcW w:w="1215" w:type="dxa"/>
            <w:tcBorders>
              <w:top w:val="single" w:sz="2" w:space="0" w:color="000000"/>
              <w:bottom w:val="single" w:sz="4" w:space="0" w:color="auto"/>
            </w:tcBorders>
            <w:shd w:val="clear" w:color="auto" w:fill="auto"/>
            <w:vAlign w:val="center"/>
          </w:tcPr>
          <w:p w14:paraId="2C9FEBE7" w14:textId="77777777" w:rsidR="00C87F53" w:rsidRDefault="00C87F53" w:rsidP="00BB10CB">
            <w:pPr>
              <w:jc w:val="left"/>
            </w:pPr>
          </w:p>
        </w:tc>
      </w:tr>
      <w:tr w:rsidR="00C87F53" w:rsidRPr="003906EA" w14:paraId="4531C49E" w14:textId="77777777" w:rsidTr="0072095A">
        <w:tc>
          <w:tcPr>
            <w:tcW w:w="1482" w:type="dxa"/>
            <w:tcBorders>
              <w:top w:val="single" w:sz="4" w:space="0" w:color="auto"/>
              <w:left w:val="single" w:sz="4" w:space="0" w:color="auto"/>
              <w:bottom w:val="single" w:sz="4" w:space="0" w:color="auto"/>
              <w:right w:val="single" w:sz="4" w:space="0" w:color="auto"/>
            </w:tcBorders>
            <w:shd w:val="clear" w:color="auto" w:fill="auto"/>
            <w:vAlign w:val="center"/>
          </w:tcPr>
          <w:p w14:paraId="740CDA12" w14:textId="77777777" w:rsidR="00C87F53" w:rsidRDefault="00C87F53" w:rsidP="00BB10CB">
            <w:pPr>
              <w:jc w:val="left"/>
            </w:pPr>
            <w:r>
              <w:t>0x0012</w:t>
            </w:r>
          </w:p>
        </w:tc>
        <w:tc>
          <w:tcPr>
            <w:tcW w:w="3198" w:type="dxa"/>
            <w:tcBorders>
              <w:top w:val="single" w:sz="4" w:space="0" w:color="auto"/>
              <w:left w:val="single" w:sz="4" w:space="0" w:color="auto"/>
              <w:bottom w:val="single" w:sz="4" w:space="0" w:color="auto"/>
              <w:right w:val="single" w:sz="4" w:space="0" w:color="auto"/>
            </w:tcBorders>
            <w:shd w:val="clear" w:color="auto" w:fill="auto"/>
            <w:vAlign w:val="center"/>
          </w:tcPr>
          <w:p w14:paraId="2C16DF6C" w14:textId="77777777" w:rsidR="00C87F53" w:rsidRDefault="00C87F53" w:rsidP="00BB10CB">
            <w:pPr>
              <w:jc w:val="left"/>
            </w:pPr>
          </w:p>
        </w:tc>
        <w:tc>
          <w:tcPr>
            <w:tcW w:w="3420" w:type="dxa"/>
            <w:tcBorders>
              <w:top w:val="single" w:sz="4" w:space="0" w:color="auto"/>
              <w:left w:val="single" w:sz="4" w:space="0" w:color="auto"/>
              <w:bottom w:val="single" w:sz="4" w:space="0" w:color="auto"/>
              <w:right w:val="single" w:sz="4" w:space="0" w:color="auto"/>
            </w:tcBorders>
            <w:shd w:val="clear" w:color="auto" w:fill="auto"/>
            <w:vAlign w:val="center"/>
          </w:tcPr>
          <w:p w14:paraId="048607E2" w14:textId="77777777" w:rsidR="00C87F53" w:rsidRDefault="00C87F53" w:rsidP="00BB10CB">
            <w:pPr>
              <w:jc w:val="left"/>
            </w:pPr>
          </w:p>
        </w:tc>
        <w:tc>
          <w:tcPr>
            <w:tcW w:w="1215" w:type="dxa"/>
            <w:tcBorders>
              <w:top w:val="single" w:sz="4" w:space="0" w:color="auto"/>
              <w:left w:val="single" w:sz="4" w:space="0" w:color="auto"/>
              <w:bottom w:val="single" w:sz="4" w:space="0" w:color="auto"/>
              <w:right w:val="single" w:sz="4" w:space="0" w:color="auto"/>
            </w:tcBorders>
            <w:shd w:val="clear" w:color="auto" w:fill="auto"/>
            <w:vAlign w:val="center"/>
          </w:tcPr>
          <w:p w14:paraId="24E90DD2" w14:textId="77777777" w:rsidR="00C87F53" w:rsidRDefault="00C87F53" w:rsidP="00BB10CB">
            <w:pPr>
              <w:jc w:val="left"/>
            </w:pPr>
          </w:p>
        </w:tc>
        <w:tc>
          <w:tcPr>
            <w:tcW w:w="1215" w:type="dxa"/>
            <w:tcBorders>
              <w:top w:val="single" w:sz="4" w:space="0" w:color="auto"/>
              <w:left w:val="single" w:sz="4" w:space="0" w:color="auto"/>
              <w:bottom w:val="single" w:sz="4" w:space="0" w:color="auto"/>
              <w:right w:val="single" w:sz="4" w:space="0" w:color="auto"/>
            </w:tcBorders>
            <w:shd w:val="clear" w:color="auto" w:fill="auto"/>
            <w:vAlign w:val="center"/>
          </w:tcPr>
          <w:p w14:paraId="1BC3E4EB" w14:textId="77777777" w:rsidR="00C87F53" w:rsidRDefault="00C87F53" w:rsidP="00BB10CB">
            <w:pPr>
              <w:jc w:val="left"/>
            </w:pPr>
          </w:p>
        </w:tc>
      </w:tr>
      <w:tr w:rsidR="00C87F53" w:rsidRPr="003906EA" w14:paraId="70B9C754" w14:textId="77777777" w:rsidTr="0072095A">
        <w:tc>
          <w:tcPr>
            <w:tcW w:w="1482" w:type="dxa"/>
            <w:tcBorders>
              <w:top w:val="single" w:sz="4" w:space="0" w:color="auto"/>
              <w:left w:val="single" w:sz="4" w:space="0" w:color="auto"/>
              <w:bottom w:val="single" w:sz="4" w:space="0" w:color="auto"/>
              <w:right w:val="single" w:sz="4" w:space="0" w:color="auto"/>
            </w:tcBorders>
            <w:shd w:val="clear" w:color="auto" w:fill="auto"/>
            <w:vAlign w:val="center"/>
          </w:tcPr>
          <w:p w14:paraId="2150B28C" w14:textId="77777777" w:rsidR="00C87F53" w:rsidRDefault="00C87F53" w:rsidP="00BB10CB">
            <w:pPr>
              <w:jc w:val="left"/>
            </w:pPr>
            <w:r>
              <w:t>0x0013</w:t>
            </w:r>
          </w:p>
        </w:tc>
        <w:tc>
          <w:tcPr>
            <w:tcW w:w="3198" w:type="dxa"/>
            <w:tcBorders>
              <w:top w:val="single" w:sz="4" w:space="0" w:color="auto"/>
              <w:left w:val="single" w:sz="4" w:space="0" w:color="auto"/>
              <w:bottom w:val="single" w:sz="4" w:space="0" w:color="auto"/>
              <w:right w:val="single" w:sz="4" w:space="0" w:color="auto"/>
            </w:tcBorders>
            <w:shd w:val="clear" w:color="auto" w:fill="auto"/>
            <w:vAlign w:val="center"/>
          </w:tcPr>
          <w:p w14:paraId="2FDE73D6" w14:textId="77777777" w:rsidR="00C87F53" w:rsidRDefault="00C87F53" w:rsidP="00BB10CB">
            <w:pPr>
              <w:jc w:val="left"/>
            </w:pPr>
          </w:p>
        </w:tc>
        <w:tc>
          <w:tcPr>
            <w:tcW w:w="3420" w:type="dxa"/>
            <w:tcBorders>
              <w:top w:val="single" w:sz="4" w:space="0" w:color="auto"/>
              <w:left w:val="single" w:sz="4" w:space="0" w:color="auto"/>
              <w:bottom w:val="single" w:sz="4" w:space="0" w:color="auto"/>
              <w:right w:val="single" w:sz="4" w:space="0" w:color="auto"/>
            </w:tcBorders>
            <w:shd w:val="clear" w:color="auto" w:fill="auto"/>
            <w:vAlign w:val="center"/>
          </w:tcPr>
          <w:p w14:paraId="040E9D75" w14:textId="77777777" w:rsidR="00C87F53" w:rsidRDefault="00C87F53" w:rsidP="00BB10CB">
            <w:pPr>
              <w:jc w:val="left"/>
            </w:pPr>
          </w:p>
        </w:tc>
        <w:tc>
          <w:tcPr>
            <w:tcW w:w="1215" w:type="dxa"/>
            <w:tcBorders>
              <w:top w:val="single" w:sz="4" w:space="0" w:color="auto"/>
              <w:left w:val="single" w:sz="4" w:space="0" w:color="auto"/>
              <w:bottom w:val="single" w:sz="4" w:space="0" w:color="auto"/>
              <w:right w:val="single" w:sz="4" w:space="0" w:color="auto"/>
            </w:tcBorders>
            <w:shd w:val="clear" w:color="auto" w:fill="auto"/>
            <w:vAlign w:val="center"/>
          </w:tcPr>
          <w:p w14:paraId="3FBB3445" w14:textId="77777777" w:rsidR="00C87F53" w:rsidRDefault="00C87F53" w:rsidP="00BB10CB">
            <w:pPr>
              <w:jc w:val="left"/>
            </w:pPr>
          </w:p>
        </w:tc>
        <w:tc>
          <w:tcPr>
            <w:tcW w:w="1215" w:type="dxa"/>
            <w:tcBorders>
              <w:top w:val="single" w:sz="4" w:space="0" w:color="auto"/>
              <w:left w:val="single" w:sz="4" w:space="0" w:color="auto"/>
              <w:bottom w:val="single" w:sz="4" w:space="0" w:color="auto"/>
              <w:right w:val="single" w:sz="4" w:space="0" w:color="auto"/>
            </w:tcBorders>
            <w:shd w:val="clear" w:color="auto" w:fill="auto"/>
            <w:vAlign w:val="center"/>
          </w:tcPr>
          <w:p w14:paraId="0BD11FB3" w14:textId="77777777" w:rsidR="00C87F53" w:rsidRDefault="00C87F53" w:rsidP="00BB10CB">
            <w:pPr>
              <w:jc w:val="left"/>
            </w:pPr>
          </w:p>
        </w:tc>
      </w:tr>
      <w:tr w:rsidR="00C87F53" w:rsidRPr="003906EA" w14:paraId="32FF789B" w14:textId="77777777" w:rsidTr="0072095A">
        <w:tc>
          <w:tcPr>
            <w:tcW w:w="1482" w:type="dxa"/>
            <w:tcBorders>
              <w:top w:val="single" w:sz="4" w:space="0" w:color="auto"/>
              <w:left w:val="single" w:sz="4" w:space="0" w:color="auto"/>
              <w:bottom w:val="single" w:sz="4" w:space="0" w:color="auto"/>
              <w:right w:val="single" w:sz="4" w:space="0" w:color="auto"/>
            </w:tcBorders>
            <w:shd w:val="clear" w:color="auto" w:fill="auto"/>
            <w:vAlign w:val="center"/>
          </w:tcPr>
          <w:p w14:paraId="2220CF4A" w14:textId="77777777" w:rsidR="00C87F53" w:rsidRDefault="00C87F53" w:rsidP="00BB10CB">
            <w:pPr>
              <w:jc w:val="left"/>
            </w:pPr>
            <w:r>
              <w:t>0x0014</w:t>
            </w:r>
          </w:p>
        </w:tc>
        <w:tc>
          <w:tcPr>
            <w:tcW w:w="3198" w:type="dxa"/>
            <w:tcBorders>
              <w:top w:val="single" w:sz="4" w:space="0" w:color="auto"/>
              <w:left w:val="single" w:sz="4" w:space="0" w:color="auto"/>
              <w:bottom w:val="single" w:sz="4" w:space="0" w:color="auto"/>
              <w:right w:val="single" w:sz="4" w:space="0" w:color="auto"/>
            </w:tcBorders>
            <w:shd w:val="clear" w:color="auto" w:fill="auto"/>
            <w:vAlign w:val="center"/>
          </w:tcPr>
          <w:p w14:paraId="5FBD0167" w14:textId="77777777" w:rsidR="00C87F53" w:rsidRDefault="00C87F53" w:rsidP="00BB10CB">
            <w:pPr>
              <w:jc w:val="left"/>
            </w:pPr>
          </w:p>
        </w:tc>
        <w:tc>
          <w:tcPr>
            <w:tcW w:w="3420" w:type="dxa"/>
            <w:tcBorders>
              <w:top w:val="single" w:sz="4" w:space="0" w:color="auto"/>
              <w:left w:val="single" w:sz="4" w:space="0" w:color="auto"/>
              <w:bottom w:val="single" w:sz="4" w:space="0" w:color="auto"/>
              <w:right w:val="single" w:sz="4" w:space="0" w:color="auto"/>
            </w:tcBorders>
            <w:shd w:val="clear" w:color="auto" w:fill="auto"/>
            <w:vAlign w:val="center"/>
          </w:tcPr>
          <w:p w14:paraId="70EBBD1C" w14:textId="77777777" w:rsidR="00C87F53" w:rsidRDefault="00C87F53" w:rsidP="00BB10CB">
            <w:pPr>
              <w:jc w:val="left"/>
            </w:pPr>
          </w:p>
        </w:tc>
        <w:tc>
          <w:tcPr>
            <w:tcW w:w="1215" w:type="dxa"/>
            <w:tcBorders>
              <w:top w:val="single" w:sz="4" w:space="0" w:color="auto"/>
              <w:left w:val="single" w:sz="4" w:space="0" w:color="auto"/>
              <w:bottom w:val="single" w:sz="4" w:space="0" w:color="auto"/>
              <w:right w:val="single" w:sz="4" w:space="0" w:color="auto"/>
            </w:tcBorders>
            <w:shd w:val="clear" w:color="auto" w:fill="auto"/>
            <w:vAlign w:val="center"/>
          </w:tcPr>
          <w:p w14:paraId="1EC2BC35" w14:textId="77777777" w:rsidR="00C87F53" w:rsidRDefault="00C87F53" w:rsidP="00BB10CB">
            <w:pPr>
              <w:jc w:val="left"/>
            </w:pPr>
          </w:p>
        </w:tc>
        <w:tc>
          <w:tcPr>
            <w:tcW w:w="1215" w:type="dxa"/>
            <w:tcBorders>
              <w:top w:val="single" w:sz="4" w:space="0" w:color="auto"/>
              <w:left w:val="single" w:sz="4" w:space="0" w:color="auto"/>
              <w:bottom w:val="single" w:sz="4" w:space="0" w:color="auto"/>
              <w:right w:val="single" w:sz="4" w:space="0" w:color="auto"/>
            </w:tcBorders>
            <w:shd w:val="clear" w:color="auto" w:fill="auto"/>
            <w:vAlign w:val="center"/>
          </w:tcPr>
          <w:p w14:paraId="2FBAF96C" w14:textId="77777777" w:rsidR="00C87F53" w:rsidRDefault="00C87F53" w:rsidP="00BB10CB">
            <w:pPr>
              <w:jc w:val="left"/>
            </w:pPr>
          </w:p>
        </w:tc>
      </w:tr>
      <w:tr w:rsidR="007779A4" w:rsidRPr="003906EA" w14:paraId="367066B8" w14:textId="77777777" w:rsidTr="0072095A">
        <w:tc>
          <w:tcPr>
            <w:tcW w:w="1482" w:type="dxa"/>
            <w:tcBorders>
              <w:top w:val="single" w:sz="4" w:space="0" w:color="auto"/>
              <w:left w:val="single" w:sz="4" w:space="0" w:color="auto"/>
              <w:bottom w:val="single" w:sz="4" w:space="0" w:color="auto"/>
              <w:right w:val="single" w:sz="4" w:space="0" w:color="auto"/>
            </w:tcBorders>
            <w:shd w:val="clear" w:color="auto" w:fill="auto"/>
            <w:vAlign w:val="center"/>
          </w:tcPr>
          <w:p w14:paraId="0DC29A05" w14:textId="77777777" w:rsidR="007779A4" w:rsidRPr="003906EA" w:rsidRDefault="007779A4" w:rsidP="00BB10CB">
            <w:pPr>
              <w:jc w:val="left"/>
            </w:pPr>
            <w:r>
              <w:t>0x</w:t>
            </w:r>
            <w:r w:rsidR="00D86576">
              <w:t>00</w:t>
            </w:r>
            <w:r>
              <w:t>15</w:t>
            </w:r>
          </w:p>
        </w:tc>
        <w:tc>
          <w:tcPr>
            <w:tcW w:w="3198" w:type="dxa"/>
            <w:tcBorders>
              <w:top w:val="single" w:sz="4" w:space="0" w:color="auto"/>
              <w:left w:val="single" w:sz="4" w:space="0" w:color="auto"/>
              <w:bottom w:val="single" w:sz="4" w:space="0" w:color="auto"/>
              <w:right w:val="single" w:sz="4" w:space="0" w:color="auto"/>
            </w:tcBorders>
            <w:shd w:val="clear" w:color="auto" w:fill="auto"/>
            <w:vAlign w:val="center"/>
          </w:tcPr>
          <w:p w14:paraId="7D9B5EC5" w14:textId="13E6B2A0" w:rsidR="007779A4" w:rsidRPr="003906EA" w:rsidRDefault="007779A4" w:rsidP="00BB10CB">
            <w:pPr>
              <w:jc w:val="left"/>
            </w:pPr>
          </w:p>
        </w:tc>
        <w:tc>
          <w:tcPr>
            <w:tcW w:w="3420" w:type="dxa"/>
            <w:tcBorders>
              <w:top w:val="single" w:sz="4" w:space="0" w:color="auto"/>
              <w:left w:val="single" w:sz="4" w:space="0" w:color="auto"/>
              <w:bottom w:val="single" w:sz="4" w:space="0" w:color="auto"/>
              <w:right w:val="single" w:sz="4" w:space="0" w:color="auto"/>
            </w:tcBorders>
            <w:shd w:val="clear" w:color="auto" w:fill="auto"/>
            <w:vAlign w:val="center"/>
          </w:tcPr>
          <w:p w14:paraId="4C8FAB2B" w14:textId="20A2781D" w:rsidR="007779A4" w:rsidRDefault="007779A4" w:rsidP="00BB10CB">
            <w:pPr>
              <w:jc w:val="left"/>
            </w:pPr>
          </w:p>
        </w:tc>
        <w:tc>
          <w:tcPr>
            <w:tcW w:w="1215" w:type="dxa"/>
            <w:tcBorders>
              <w:top w:val="single" w:sz="4" w:space="0" w:color="auto"/>
              <w:left w:val="single" w:sz="4" w:space="0" w:color="auto"/>
              <w:bottom w:val="single" w:sz="4" w:space="0" w:color="auto"/>
              <w:right w:val="single" w:sz="4" w:space="0" w:color="auto"/>
            </w:tcBorders>
            <w:shd w:val="clear" w:color="auto" w:fill="auto"/>
            <w:vAlign w:val="center"/>
          </w:tcPr>
          <w:p w14:paraId="3EA67759" w14:textId="77777777" w:rsidR="007779A4" w:rsidRDefault="007779A4" w:rsidP="00BB10CB">
            <w:pPr>
              <w:jc w:val="left"/>
            </w:pPr>
          </w:p>
        </w:tc>
        <w:tc>
          <w:tcPr>
            <w:tcW w:w="1215" w:type="dxa"/>
            <w:tcBorders>
              <w:top w:val="single" w:sz="4" w:space="0" w:color="auto"/>
              <w:left w:val="single" w:sz="4" w:space="0" w:color="auto"/>
              <w:bottom w:val="single" w:sz="4" w:space="0" w:color="auto"/>
              <w:right w:val="single" w:sz="4" w:space="0" w:color="auto"/>
            </w:tcBorders>
            <w:shd w:val="clear" w:color="auto" w:fill="auto"/>
            <w:vAlign w:val="center"/>
          </w:tcPr>
          <w:p w14:paraId="133D6C4C" w14:textId="3D4524D3" w:rsidR="007779A4" w:rsidRDefault="007779A4" w:rsidP="00BB10CB">
            <w:pPr>
              <w:jc w:val="left"/>
            </w:pPr>
          </w:p>
        </w:tc>
      </w:tr>
      <w:tr w:rsidR="00C87F53" w:rsidRPr="003906EA" w14:paraId="69F7ADDC" w14:textId="77777777" w:rsidTr="0072095A">
        <w:tc>
          <w:tcPr>
            <w:tcW w:w="1482" w:type="dxa"/>
            <w:tcBorders>
              <w:top w:val="single" w:sz="4" w:space="0" w:color="auto"/>
              <w:left w:val="single" w:sz="2" w:space="0" w:color="000000"/>
              <w:bottom w:val="single" w:sz="2" w:space="0" w:color="000000"/>
              <w:right w:val="single" w:sz="2" w:space="0" w:color="000000"/>
            </w:tcBorders>
            <w:vAlign w:val="center"/>
          </w:tcPr>
          <w:p w14:paraId="112162C9" w14:textId="77777777" w:rsidR="00C87F53" w:rsidRPr="003906EA" w:rsidRDefault="00C87F53" w:rsidP="00BB10CB">
            <w:pPr>
              <w:jc w:val="left"/>
            </w:pPr>
            <w:r>
              <w:t>0x0016</w:t>
            </w:r>
          </w:p>
        </w:tc>
        <w:tc>
          <w:tcPr>
            <w:tcW w:w="3198" w:type="dxa"/>
            <w:tcBorders>
              <w:top w:val="single" w:sz="4" w:space="0" w:color="auto"/>
              <w:left w:val="single" w:sz="2" w:space="0" w:color="000000"/>
              <w:bottom w:val="single" w:sz="2" w:space="0" w:color="000000"/>
              <w:right w:val="single" w:sz="2" w:space="0" w:color="000000"/>
            </w:tcBorders>
            <w:vAlign w:val="center"/>
          </w:tcPr>
          <w:p w14:paraId="48D76680" w14:textId="77777777" w:rsidR="00C87F53" w:rsidRPr="003906EA" w:rsidRDefault="00C87F53" w:rsidP="00BB10CB">
            <w:pPr>
              <w:jc w:val="left"/>
            </w:pPr>
          </w:p>
        </w:tc>
        <w:tc>
          <w:tcPr>
            <w:tcW w:w="3420" w:type="dxa"/>
            <w:tcBorders>
              <w:top w:val="single" w:sz="4" w:space="0" w:color="auto"/>
              <w:left w:val="single" w:sz="2" w:space="0" w:color="000000"/>
              <w:bottom w:val="single" w:sz="2" w:space="0" w:color="000000"/>
              <w:right w:val="single" w:sz="2" w:space="0" w:color="000000"/>
            </w:tcBorders>
            <w:vAlign w:val="center"/>
          </w:tcPr>
          <w:p w14:paraId="0A842029" w14:textId="77777777" w:rsidR="00C87F53" w:rsidRDefault="00C87F53" w:rsidP="00BB10CB">
            <w:pPr>
              <w:jc w:val="left"/>
            </w:pPr>
          </w:p>
        </w:tc>
        <w:tc>
          <w:tcPr>
            <w:tcW w:w="1215" w:type="dxa"/>
            <w:tcBorders>
              <w:top w:val="single" w:sz="4" w:space="0" w:color="auto"/>
              <w:left w:val="single" w:sz="2" w:space="0" w:color="000000"/>
              <w:bottom w:val="single" w:sz="2" w:space="0" w:color="000000"/>
              <w:right w:val="single" w:sz="2" w:space="0" w:color="000000"/>
            </w:tcBorders>
            <w:vAlign w:val="center"/>
          </w:tcPr>
          <w:p w14:paraId="09D26857" w14:textId="77777777" w:rsidR="00C87F53" w:rsidRDefault="00C87F53" w:rsidP="00BB10CB">
            <w:pPr>
              <w:jc w:val="left"/>
            </w:pPr>
          </w:p>
        </w:tc>
        <w:tc>
          <w:tcPr>
            <w:tcW w:w="1215" w:type="dxa"/>
            <w:tcBorders>
              <w:top w:val="single" w:sz="4" w:space="0" w:color="auto"/>
              <w:left w:val="single" w:sz="2" w:space="0" w:color="000000"/>
              <w:bottom w:val="single" w:sz="2" w:space="0" w:color="000000"/>
              <w:right w:val="single" w:sz="2" w:space="0" w:color="000000"/>
            </w:tcBorders>
            <w:vAlign w:val="center"/>
          </w:tcPr>
          <w:p w14:paraId="67F981DB" w14:textId="77777777" w:rsidR="00C87F53" w:rsidRDefault="00C87F53" w:rsidP="00BB10CB">
            <w:pPr>
              <w:jc w:val="left"/>
            </w:pPr>
          </w:p>
        </w:tc>
      </w:tr>
      <w:tr w:rsidR="00C87F53" w:rsidRPr="003906EA" w14:paraId="2D5A6762" w14:textId="77777777" w:rsidTr="0072095A">
        <w:tc>
          <w:tcPr>
            <w:tcW w:w="1482" w:type="dxa"/>
            <w:tcBorders>
              <w:top w:val="single" w:sz="4" w:space="0" w:color="auto"/>
              <w:left w:val="single" w:sz="2" w:space="0" w:color="000000"/>
              <w:bottom w:val="single" w:sz="2" w:space="0" w:color="000000"/>
              <w:right w:val="single" w:sz="2" w:space="0" w:color="000000"/>
            </w:tcBorders>
            <w:vAlign w:val="center"/>
          </w:tcPr>
          <w:p w14:paraId="5DD5C210" w14:textId="77777777" w:rsidR="00C87F53" w:rsidRPr="003906EA" w:rsidRDefault="00C87F53" w:rsidP="00BB10CB">
            <w:pPr>
              <w:jc w:val="left"/>
            </w:pPr>
            <w:r>
              <w:t>0x0017</w:t>
            </w:r>
          </w:p>
        </w:tc>
        <w:tc>
          <w:tcPr>
            <w:tcW w:w="3198" w:type="dxa"/>
            <w:tcBorders>
              <w:top w:val="single" w:sz="4" w:space="0" w:color="auto"/>
              <w:left w:val="single" w:sz="2" w:space="0" w:color="000000"/>
              <w:bottom w:val="single" w:sz="2" w:space="0" w:color="000000"/>
              <w:right w:val="single" w:sz="2" w:space="0" w:color="000000"/>
            </w:tcBorders>
            <w:vAlign w:val="center"/>
          </w:tcPr>
          <w:p w14:paraId="6C82C44A" w14:textId="77777777" w:rsidR="00C87F53" w:rsidRPr="003906EA" w:rsidRDefault="00C87F53" w:rsidP="00BB10CB">
            <w:pPr>
              <w:jc w:val="left"/>
            </w:pPr>
          </w:p>
        </w:tc>
        <w:tc>
          <w:tcPr>
            <w:tcW w:w="3420" w:type="dxa"/>
            <w:tcBorders>
              <w:top w:val="single" w:sz="4" w:space="0" w:color="auto"/>
              <w:left w:val="single" w:sz="2" w:space="0" w:color="000000"/>
              <w:bottom w:val="single" w:sz="2" w:space="0" w:color="000000"/>
              <w:right w:val="single" w:sz="2" w:space="0" w:color="000000"/>
            </w:tcBorders>
            <w:vAlign w:val="center"/>
          </w:tcPr>
          <w:p w14:paraId="6FB13AF9" w14:textId="77777777" w:rsidR="00C87F53" w:rsidRDefault="00C87F53" w:rsidP="00BB10CB">
            <w:pPr>
              <w:jc w:val="left"/>
            </w:pPr>
          </w:p>
        </w:tc>
        <w:tc>
          <w:tcPr>
            <w:tcW w:w="1215" w:type="dxa"/>
            <w:tcBorders>
              <w:top w:val="single" w:sz="4" w:space="0" w:color="auto"/>
              <w:left w:val="single" w:sz="2" w:space="0" w:color="000000"/>
              <w:bottom w:val="single" w:sz="2" w:space="0" w:color="000000"/>
              <w:right w:val="single" w:sz="2" w:space="0" w:color="000000"/>
            </w:tcBorders>
            <w:vAlign w:val="center"/>
          </w:tcPr>
          <w:p w14:paraId="7D305877" w14:textId="77777777" w:rsidR="00C87F53" w:rsidRDefault="00C87F53" w:rsidP="00BB10CB">
            <w:pPr>
              <w:jc w:val="left"/>
            </w:pPr>
          </w:p>
        </w:tc>
        <w:tc>
          <w:tcPr>
            <w:tcW w:w="1215" w:type="dxa"/>
            <w:tcBorders>
              <w:top w:val="single" w:sz="4" w:space="0" w:color="auto"/>
              <w:left w:val="single" w:sz="2" w:space="0" w:color="000000"/>
              <w:bottom w:val="single" w:sz="2" w:space="0" w:color="000000"/>
              <w:right w:val="single" w:sz="2" w:space="0" w:color="000000"/>
            </w:tcBorders>
            <w:vAlign w:val="center"/>
          </w:tcPr>
          <w:p w14:paraId="42BED0BB" w14:textId="77777777" w:rsidR="00C87F53" w:rsidRDefault="00C87F53" w:rsidP="00BB10CB">
            <w:pPr>
              <w:jc w:val="left"/>
            </w:pPr>
          </w:p>
        </w:tc>
      </w:tr>
      <w:tr w:rsidR="00C87F53" w:rsidRPr="003906EA" w14:paraId="4A122C4A" w14:textId="77777777" w:rsidTr="0072095A">
        <w:tc>
          <w:tcPr>
            <w:tcW w:w="1482" w:type="dxa"/>
            <w:tcBorders>
              <w:top w:val="single" w:sz="4" w:space="0" w:color="auto"/>
              <w:left w:val="single" w:sz="2" w:space="0" w:color="000000"/>
              <w:bottom w:val="single" w:sz="2" w:space="0" w:color="000000"/>
              <w:right w:val="single" w:sz="2" w:space="0" w:color="000000"/>
            </w:tcBorders>
            <w:vAlign w:val="center"/>
          </w:tcPr>
          <w:p w14:paraId="003CDF17" w14:textId="77777777" w:rsidR="00C87F53" w:rsidRPr="003906EA" w:rsidRDefault="00C87F53" w:rsidP="00BB10CB">
            <w:pPr>
              <w:jc w:val="left"/>
            </w:pPr>
            <w:r>
              <w:t>0x0018</w:t>
            </w:r>
          </w:p>
        </w:tc>
        <w:tc>
          <w:tcPr>
            <w:tcW w:w="3198" w:type="dxa"/>
            <w:tcBorders>
              <w:top w:val="single" w:sz="4" w:space="0" w:color="auto"/>
              <w:left w:val="single" w:sz="2" w:space="0" w:color="000000"/>
              <w:bottom w:val="single" w:sz="2" w:space="0" w:color="000000"/>
              <w:right w:val="single" w:sz="2" w:space="0" w:color="000000"/>
            </w:tcBorders>
            <w:vAlign w:val="center"/>
          </w:tcPr>
          <w:p w14:paraId="3A472995" w14:textId="77777777" w:rsidR="00C87F53" w:rsidRPr="003906EA" w:rsidRDefault="00C87F53" w:rsidP="00BB10CB">
            <w:pPr>
              <w:jc w:val="left"/>
            </w:pPr>
          </w:p>
        </w:tc>
        <w:tc>
          <w:tcPr>
            <w:tcW w:w="3420" w:type="dxa"/>
            <w:tcBorders>
              <w:top w:val="single" w:sz="4" w:space="0" w:color="auto"/>
              <w:left w:val="single" w:sz="2" w:space="0" w:color="000000"/>
              <w:bottom w:val="single" w:sz="2" w:space="0" w:color="000000"/>
              <w:right w:val="single" w:sz="2" w:space="0" w:color="000000"/>
            </w:tcBorders>
            <w:vAlign w:val="center"/>
          </w:tcPr>
          <w:p w14:paraId="571303C2" w14:textId="77777777" w:rsidR="00C87F53" w:rsidRDefault="00C87F53" w:rsidP="00BB10CB">
            <w:pPr>
              <w:jc w:val="left"/>
            </w:pPr>
          </w:p>
        </w:tc>
        <w:tc>
          <w:tcPr>
            <w:tcW w:w="1215" w:type="dxa"/>
            <w:tcBorders>
              <w:top w:val="single" w:sz="4" w:space="0" w:color="auto"/>
              <w:left w:val="single" w:sz="2" w:space="0" w:color="000000"/>
              <w:bottom w:val="single" w:sz="2" w:space="0" w:color="000000"/>
              <w:right w:val="single" w:sz="2" w:space="0" w:color="000000"/>
            </w:tcBorders>
            <w:vAlign w:val="center"/>
          </w:tcPr>
          <w:p w14:paraId="0F840E69" w14:textId="77777777" w:rsidR="00C87F53" w:rsidRDefault="00C87F53" w:rsidP="00BB10CB">
            <w:pPr>
              <w:jc w:val="left"/>
            </w:pPr>
          </w:p>
        </w:tc>
        <w:tc>
          <w:tcPr>
            <w:tcW w:w="1215" w:type="dxa"/>
            <w:tcBorders>
              <w:top w:val="single" w:sz="4" w:space="0" w:color="auto"/>
              <w:left w:val="single" w:sz="2" w:space="0" w:color="000000"/>
              <w:bottom w:val="single" w:sz="2" w:space="0" w:color="000000"/>
              <w:right w:val="single" w:sz="2" w:space="0" w:color="000000"/>
            </w:tcBorders>
            <w:vAlign w:val="center"/>
          </w:tcPr>
          <w:p w14:paraId="582978F5" w14:textId="77777777" w:rsidR="00C87F53" w:rsidRDefault="00C87F53" w:rsidP="00BB10CB">
            <w:pPr>
              <w:jc w:val="left"/>
            </w:pPr>
          </w:p>
        </w:tc>
      </w:tr>
      <w:tr w:rsidR="00C87F53" w:rsidRPr="003906EA" w14:paraId="1EBB0C72" w14:textId="77777777" w:rsidTr="0072095A">
        <w:tc>
          <w:tcPr>
            <w:tcW w:w="1482" w:type="dxa"/>
            <w:tcBorders>
              <w:top w:val="single" w:sz="4" w:space="0" w:color="auto"/>
              <w:left w:val="single" w:sz="2" w:space="0" w:color="000000"/>
              <w:bottom w:val="single" w:sz="2" w:space="0" w:color="000000"/>
              <w:right w:val="single" w:sz="2" w:space="0" w:color="000000"/>
            </w:tcBorders>
            <w:vAlign w:val="center"/>
          </w:tcPr>
          <w:p w14:paraId="3639F231" w14:textId="77777777" w:rsidR="00C87F53" w:rsidRPr="003906EA" w:rsidRDefault="00C87F53" w:rsidP="00BB10CB">
            <w:pPr>
              <w:jc w:val="left"/>
            </w:pPr>
            <w:r>
              <w:t>0x0019</w:t>
            </w:r>
          </w:p>
        </w:tc>
        <w:tc>
          <w:tcPr>
            <w:tcW w:w="3198" w:type="dxa"/>
            <w:tcBorders>
              <w:top w:val="single" w:sz="4" w:space="0" w:color="auto"/>
              <w:left w:val="single" w:sz="2" w:space="0" w:color="000000"/>
              <w:bottom w:val="single" w:sz="2" w:space="0" w:color="000000"/>
              <w:right w:val="single" w:sz="2" w:space="0" w:color="000000"/>
            </w:tcBorders>
            <w:vAlign w:val="center"/>
          </w:tcPr>
          <w:p w14:paraId="680D1D70" w14:textId="77777777" w:rsidR="00C87F53" w:rsidRPr="003906EA" w:rsidRDefault="00C87F53" w:rsidP="00BB10CB">
            <w:pPr>
              <w:jc w:val="left"/>
            </w:pPr>
          </w:p>
        </w:tc>
        <w:tc>
          <w:tcPr>
            <w:tcW w:w="3420" w:type="dxa"/>
            <w:tcBorders>
              <w:top w:val="single" w:sz="4" w:space="0" w:color="auto"/>
              <w:left w:val="single" w:sz="2" w:space="0" w:color="000000"/>
              <w:bottom w:val="single" w:sz="2" w:space="0" w:color="000000"/>
              <w:right w:val="single" w:sz="2" w:space="0" w:color="000000"/>
            </w:tcBorders>
            <w:vAlign w:val="center"/>
          </w:tcPr>
          <w:p w14:paraId="5A2F3125" w14:textId="77777777" w:rsidR="00C87F53" w:rsidRDefault="00C87F53" w:rsidP="00BB10CB">
            <w:pPr>
              <w:jc w:val="left"/>
            </w:pPr>
          </w:p>
        </w:tc>
        <w:tc>
          <w:tcPr>
            <w:tcW w:w="1215" w:type="dxa"/>
            <w:tcBorders>
              <w:top w:val="single" w:sz="4" w:space="0" w:color="auto"/>
              <w:left w:val="single" w:sz="2" w:space="0" w:color="000000"/>
              <w:bottom w:val="single" w:sz="2" w:space="0" w:color="000000"/>
              <w:right w:val="single" w:sz="2" w:space="0" w:color="000000"/>
            </w:tcBorders>
            <w:vAlign w:val="center"/>
          </w:tcPr>
          <w:p w14:paraId="5F7D4204" w14:textId="77777777" w:rsidR="00C87F53" w:rsidRDefault="00C87F53" w:rsidP="00BB10CB">
            <w:pPr>
              <w:jc w:val="left"/>
            </w:pPr>
          </w:p>
        </w:tc>
        <w:tc>
          <w:tcPr>
            <w:tcW w:w="1215" w:type="dxa"/>
            <w:tcBorders>
              <w:top w:val="single" w:sz="4" w:space="0" w:color="auto"/>
              <w:left w:val="single" w:sz="2" w:space="0" w:color="000000"/>
              <w:bottom w:val="single" w:sz="2" w:space="0" w:color="000000"/>
              <w:right w:val="single" w:sz="2" w:space="0" w:color="000000"/>
            </w:tcBorders>
            <w:vAlign w:val="center"/>
          </w:tcPr>
          <w:p w14:paraId="635A6AAB" w14:textId="77777777" w:rsidR="00C87F53" w:rsidRDefault="00C87F53" w:rsidP="00BB10CB">
            <w:pPr>
              <w:jc w:val="left"/>
            </w:pPr>
          </w:p>
        </w:tc>
      </w:tr>
      <w:tr w:rsidR="00C87F53" w:rsidRPr="003906EA" w14:paraId="4D70A540" w14:textId="77777777" w:rsidTr="0072095A">
        <w:tc>
          <w:tcPr>
            <w:tcW w:w="1482" w:type="dxa"/>
            <w:tcBorders>
              <w:top w:val="single" w:sz="4" w:space="0" w:color="auto"/>
              <w:left w:val="single" w:sz="2" w:space="0" w:color="000000"/>
              <w:bottom w:val="single" w:sz="2" w:space="0" w:color="000000"/>
              <w:right w:val="single" w:sz="2" w:space="0" w:color="000000"/>
            </w:tcBorders>
            <w:vAlign w:val="center"/>
          </w:tcPr>
          <w:p w14:paraId="08D94197" w14:textId="77777777" w:rsidR="00C87F53" w:rsidRPr="003906EA" w:rsidRDefault="00C87F53" w:rsidP="00BB10CB">
            <w:pPr>
              <w:jc w:val="left"/>
            </w:pPr>
            <w:r>
              <w:t>0x001A</w:t>
            </w:r>
          </w:p>
        </w:tc>
        <w:tc>
          <w:tcPr>
            <w:tcW w:w="3198" w:type="dxa"/>
            <w:tcBorders>
              <w:top w:val="single" w:sz="4" w:space="0" w:color="auto"/>
              <w:left w:val="single" w:sz="2" w:space="0" w:color="000000"/>
              <w:bottom w:val="single" w:sz="2" w:space="0" w:color="000000"/>
              <w:right w:val="single" w:sz="2" w:space="0" w:color="000000"/>
            </w:tcBorders>
            <w:vAlign w:val="center"/>
          </w:tcPr>
          <w:p w14:paraId="11B5FEF9" w14:textId="77777777" w:rsidR="00C87F53" w:rsidRPr="003906EA" w:rsidRDefault="00C87F53" w:rsidP="00BB10CB">
            <w:pPr>
              <w:jc w:val="left"/>
            </w:pPr>
          </w:p>
        </w:tc>
        <w:tc>
          <w:tcPr>
            <w:tcW w:w="3420" w:type="dxa"/>
            <w:tcBorders>
              <w:top w:val="single" w:sz="4" w:space="0" w:color="auto"/>
              <w:left w:val="single" w:sz="2" w:space="0" w:color="000000"/>
              <w:bottom w:val="single" w:sz="2" w:space="0" w:color="000000"/>
              <w:right w:val="single" w:sz="2" w:space="0" w:color="000000"/>
            </w:tcBorders>
            <w:vAlign w:val="center"/>
          </w:tcPr>
          <w:p w14:paraId="0E034404" w14:textId="77777777" w:rsidR="00C87F53" w:rsidRDefault="00C87F53" w:rsidP="00BB10CB">
            <w:pPr>
              <w:jc w:val="left"/>
            </w:pPr>
          </w:p>
        </w:tc>
        <w:tc>
          <w:tcPr>
            <w:tcW w:w="1215" w:type="dxa"/>
            <w:tcBorders>
              <w:top w:val="single" w:sz="4" w:space="0" w:color="auto"/>
              <w:left w:val="single" w:sz="2" w:space="0" w:color="000000"/>
              <w:bottom w:val="single" w:sz="2" w:space="0" w:color="000000"/>
              <w:right w:val="single" w:sz="2" w:space="0" w:color="000000"/>
            </w:tcBorders>
            <w:vAlign w:val="center"/>
          </w:tcPr>
          <w:p w14:paraId="2E5511B7" w14:textId="77777777" w:rsidR="00C87F53" w:rsidRDefault="00C87F53" w:rsidP="00BB10CB">
            <w:pPr>
              <w:jc w:val="left"/>
            </w:pPr>
          </w:p>
        </w:tc>
        <w:tc>
          <w:tcPr>
            <w:tcW w:w="1215" w:type="dxa"/>
            <w:tcBorders>
              <w:top w:val="single" w:sz="4" w:space="0" w:color="auto"/>
              <w:left w:val="single" w:sz="2" w:space="0" w:color="000000"/>
              <w:bottom w:val="single" w:sz="2" w:space="0" w:color="000000"/>
              <w:right w:val="single" w:sz="2" w:space="0" w:color="000000"/>
            </w:tcBorders>
            <w:vAlign w:val="center"/>
          </w:tcPr>
          <w:p w14:paraId="10955F2B" w14:textId="77777777" w:rsidR="00C87F53" w:rsidRDefault="00C87F53" w:rsidP="00BB10CB">
            <w:pPr>
              <w:jc w:val="left"/>
            </w:pPr>
          </w:p>
        </w:tc>
      </w:tr>
      <w:tr w:rsidR="00C87F53" w:rsidRPr="003906EA" w14:paraId="439C8D05" w14:textId="77777777" w:rsidTr="0072095A">
        <w:tc>
          <w:tcPr>
            <w:tcW w:w="1482" w:type="dxa"/>
            <w:tcBorders>
              <w:top w:val="single" w:sz="4" w:space="0" w:color="auto"/>
              <w:left w:val="single" w:sz="2" w:space="0" w:color="000000"/>
              <w:bottom w:val="single" w:sz="2" w:space="0" w:color="000000"/>
              <w:right w:val="single" w:sz="2" w:space="0" w:color="000000"/>
            </w:tcBorders>
            <w:vAlign w:val="center"/>
          </w:tcPr>
          <w:p w14:paraId="75805DAA" w14:textId="77777777" w:rsidR="00C87F53" w:rsidRPr="003906EA" w:rsidRDefault="00C87F53" w:rsidP="00BB10CB">
            <w:pPr>
              <w:jc w:val="left"/>
            </w:pPr>
            <w:r>
              <w:t>0x001B</w:t>
            </w:r>
          </w:p>
        </w:tc>
        <w:tc>
          <w:tcPr>
            <w:tcW w:w="3198" w:type="dxa"/>
            <w:tcBorders>
              <w:top w:val="single" w:sz="4" w:space="0" w:color="auto"/>
              <w:left w:val="single" w:sz="2" w:space="0" w:color="000000"/>
              <w:bottom w:val="single" w:sz="2" w:space="0" w:color="000000"/>
              <w:right w:val="single" w:sz="2" w:space="0" w:color="000000"/>
            </w:tcBorders>
            <w:vAlign w:val="center"/>
          </w:tcPr>
          <w:p w14:paraId="589645A8" w14:textId="77777777" w:rsidR="00C87F53" w:rsidRPr="003906EA" w:rsidRDefault="00C87F53" w:rsidP="00BB10CB">
            <w:pPr>
              <w:jc w:val="left"/>
            </w:pPr>
          </w:p>
        </w:tc>
        <w:tc>
          <w:tcPr>
            <w:tcW w:w="3420" w:type="dxa"/>
            <w:tcBorders>
              <w:top w:val="single" w:sz="4" w:space="0" w:color="auto"/>
              <w:left w:val="single" w:sz="2" w:space="0" w:color="000000"/>
              <w:bottom w:val="single" w:sz="2" w:space="0" w:color="000000"/>
              <w:right w:val="single" w:sz="2" w:space="0" w:color="000000"/>
            </w:tcBorders>
            <w:vAlign w:val="center"/>
          </w:tcPr>
          <w:p w14:paraId="17FB2476" w14:textId="77777777" w:rsidR="00C87F53" w:rsidRDefault="00C87F53" w:rsidP="00BB10CB">
            <w:pPr>
              <w:jc w:val="left"/>
            </w:pPr>
          </w:p>
        </w:tc>
        <w:tc>
          <w:tcPr>
            <w:tcW w:w="1215" w:type="dxa"/>
            <w:tcBorders>
              <w:top w:val="single" w:sz="4" w:space="0" w:color="auto"/>
              <w:left w:val="single" w:sz="2" w:space="0" w:color="000000"/>
              <w:bottom w:val="single" w:sz="2" w:space="0" w:color="000000"/>
              <w:right w:val="single" w:sz="2" w:space="0" w:color="000000"/>
            </w:tcBorders>
            <w:vAlign w:val="center"/>
          </w:tcPr>
          <w:p w14:paraId="18B281F6" w14:textId="77777777" w:rsidR="00C87F53" w:rsidRDefault="00C87F53" w:rsidP="00BB10CB">
            <w:pPr>
              <w:jc w:val="left"/>
            </w:pPr>
          </w:p>
        </w:tc>
        <w:tc>
          <w:tcPr>
            <w:tcW w:w="1215" w:type="dxa"/>
            <w:tcBorders>
              <w:top w:val="single" w:sz="4" w:space="0" w:color="auto"/>
              <w:left w:val="single" w:sz="2" w:space="0" w:color="000000"/>
              <w:bottom w:val="single" w:sz="2" w:space="0" w:color="000000"/>
              <w:right w:val="single" w:sz="2" w:space="0" w:color="000000"/>
            </w:tcBorders>
            <w:vAlign w:val="center"/>
          </w:tcPr>
          <w:p w14:paraId="13306B99" w14:textId="77777777" w:rsidR="00C87F53" w:rsidRDefault="00C87F53" w:rsidP="00BB10CB">
            <w:pPr>
              <w:jc w:val="left"/>
            </w:pPr>
          </w:p>
        </w:tc>
      </w:tr>
      <w:tr w:rsidR="00C87F53" w:rsidRPr="003906EA" w14:paraId="16F8946F" w14:textId="77777777" w:rsidTr="0072095A">
        <w:tc>
          <w:tcPr>
            <w:tcW w:w="1482" w:type="dxa"/>
            <w:tcBorders>
              <w:top w:val="single" w:sz="4" w:space="0" w:color="auto"/>
              <w:left w:val="single" w:sz="2" w:space="0" w:color="000000"/>
              <w:bottom w:val="single" w:sz="2" w:space="0" w:color="000000"/>
              <w:right w:val="single" w:sz="2" w:space="0" w:color="000000"/>
            </w:tcBorders>
            <w:vAlign w:val="center"/>
          </w:tcPr>
          <w:p w14:paraId="67DADABF" w14:textId="77777777" w:rsidR="00C87F53" w:rsidRPr="003906EA" w:rsidRDefault="00C87F53" w:rsidP="00BB10CB">
            <w:pPr>
              <w:jc w:val="left"/>
            </w:pPr>
            <w:r>
              <w:t>0x001C</w:t>
            </w:r>
          </w:p>
        </w:tc>
        <w:tc>
          <w:tcPr>
            <w:tcW w:w="3198" w:type="dxa"/>
            <w:tcBorders>
              <w:top w:val="single" w:sz="4" w:space="0" w:color="auto"/>
              <w:left w:val="single" w:sz="2" w:space="0" w:color="000000"/>
              <w:bottom w:val="single" w:sz="2" w:space="0" w:color="000000"/>
              <w:right w:val="single" w:sz="2" w:space="0" w:color="000000"/>
            </w:tcBorders>
            <w:vAlign w:val="center"/>
          </w:tcPr>
          <w:p w14:paraId="5206BABC" w14:textId="77777777" w:rsidR="00C87F53" w:rsidRPr="003906EA" w:rsidRDefault="00C87F53" w:rsidP="00BB10CB">
            <w:pPr>
              <w:jc w:val="left"/>
            </w:pPr>
          </w:p>
        </w:tc>
        <w:tc>
          <w:tcPr>
            <w:tcW w:w="3420" w:type="dxa"/>
            <w:tcBorders>
              <w:top w:val="single" w:sz="4" w:space="0" w:color="auto"/>
              <w:left w:val="single" w:sz="2" w:space="0" w:color="000000"/>
              <w:bottom w:val="single" w:sz="2" w:space="0" w:color="000000"/>
              <w:right w:val="single" w:sz="2" w:space="0" w:color="000000"/>
            </w:tcBorders>
            <w:vAlign w:val="center"/>
          </w:tcPr>
          <w:p w14:paraId="6736A6F8" w14:textId="77777777" w:rsidR="00C87F53" w:rsidRDefault="00C87F53" w:rsidP="00BB10CB">
            <w:pPr>
              <w:jc w:val="left"/>
            </w:pPr>
          </w:p>
        </w:tc>
        <w:tc>
          <w:tcPr>
            <w:tcW w:w="1215" w:type="dxa"/>
            <w:tcBorders>
              <w:top w:val="single" w:sz="4" w:space="0" w:color="auto"/>
              <w:left w:val="single" w:sz="2" w:space="0" w:color="000000"/>
              <w:bottom w:val="single" w:sz="2" w:space="0" w:color="000000"/>
              <w:right w:val="single" w:sz="2" w:space="0" w:color="000000"/>
            </w:tcBorders>
            <w:vAlign w:val="center"/>
          </w:tcPr>
          <w:p w14:paraId="36B06EC8" w14:textId="77777777" w:rsidR="00C87F53" w:rsidRDefault="00C87F53" w:rsidP="00BB10CB">
            <w:pPr>
              <w:jc w:val="left"/>
            </w:pPr>
          </w:p>
        </w:tc>
        <w:tc>
          <w:tcPr>
            <w:tcW w:w="1215" w:type="dxa"/>
            <w:tcBorders>
              <w:top w:val="single" w:sz="4" w:space="0" w:color="auto"/>
              <w:left w:val="single" w:sz="2" w:space="0" w:color="000000"/>
              <w:bottom w:val="single" w:sz="2" w:space="0" w:color="000000"/>
              <w:right w:val="single" w:sz="2" w:space="0" w:color="000000"/>
            </w:tcBorders>
            <w:vAlign w:val="center"/>
          </w:tcPr>
          <w:p w14:paraId="2996BDB5" w14:textId="77777777" w:rsidR="00C87F53" w:rsidRDefault="00C87F53" w:rsidP="00BB10CB">
            <w:pPr>
              <w:jc w:val="left"/>
            </w:pPr>
          </w:p>
        </w:tc>
      </w:tr>
      <w:tr w:rsidR="00C87F53" w:rsidRPr="003906EA" w14:paraId="28DC8BE6" w14:textId="77777777" w:rsidTr="0072095A">
        <w:tc>
          <w:tcPr>
            <w:tcW w:w="1482" w:type="dxa"/>
            <w:tcBorders>
              <w:top w:val="single" w:sz="4" w:space="0" w:color="auto"/>
              <w:left w:val="single" w:sz="2" w:space="0" w:color="000000"/>
              <w:bottom w:val="single" w:sz="2" w:space="0" w:color="000000"/>
              <w:right w:val="single" w:sz="2" w:space="0" w:color="000000"/>
            </w:tcBorders>
            <w:vAlign w:val="center"/>
          </w:tcPr>
          <w:p w14:paraId="59632B55" w14:textId="77777777" w:rsidR="00C87F53" w:rsidRPr="003906EA" w:rsidRDefault="00C87F53" w:rsidP="00BB10CB">
            <w:pPr>
              <w:jc w:val="left"/>
            </w:pPr>
            <w:r>
              <w:t>0x001D</w:t>
            </w:r>
          </w:p>
        </w:tc>
        <w:tc>
          <w:tcPr>
            <w:tcW w:w="3198" w:type="dxa"/>
            <w:tcBorders>
              <w:top w:val="single" w:sz="4" w:space="0" w:color="auto"/>
              <w:left w:val="single" w:sz="2" w:space="0" w:color="000000"/>
              <w:bottom w:val="single" w:sz="2" w:space="0" w:color="000000"/>
              <w:right w:val="single" w:sz="2" w:space="0" w:color="000000"/>
            </w:tcBorders>
            <w:vAlign w:val="center"/>
          </w:tcPr>
          <w:p w14:paraId="4C8240E2" w14:textId="77777777" w:rsidR="00C87F53" w:rsidRPr="003906EA" w:rsidRDefault="00C87F53" w:rsidP="00BB10CB">
            <w:pPr>
              <w:jc w:val="left"/>
            </w:pPr>
          </w:p>
        </w:tc>
        <w:tc>
          <w:tcPr>
            <w:tcW w:w="3420" w:type="dxa"/>
            <w:tcBorders>
              <w:top w:val="single" w:sz="4" w:space="0" w:color="auto"/>
              <w:left w:val="single" w:sz="2" w:space="0" w:color="000000"/>
              <w:bottom w:val="single" w:sz="2" w:space="0" w:color="000000"/>
              <w:right w:val="single" w:sz="2" w:space="0" w:color="000000"/>
            </w:tcBorders>
            <w:vAlign w:val="center"/>
          </w:tcPr>
          <w:p w14:paraId="3BFFF23F" w14:textId="77777777" w:rsidR="00C87F53" w:rsidRDefault="00C87F53" w:rsidP="00BB10CB">
            <w:pPr>
              <w:jc w:val="left"/>
            </w:pPr>
          </w:p>
        </w:tc>
        <w:tc>
          <w:tcPr>
            <w:tcW w:w="1215" w:type="dxa"/>
            <w:tcBorders>
              <w:top w:val="single" w:sz="4" w:space="0" w:color="auto"/>
              <w:left w:val="single" w:sz="2" w:space="0" w:color="000000"/>
              <w:bottom w:val="single" w:sz="2" w:space="0" w:color="000000"/>
              <w:right w:val="single" w:sz="2" w:space="0" w:color="000000"/>
            </w:tcBorders>
            <w:vAlign w:val="center"/>
          </w:tcPr>
          <w:p w14:paraId="64FD340D" w14:textId="77777777" w:rsidR="00C87F53" w:rsidRDefault="00C87F53" w:rsidP="00BB10CB">
            <w:pPr>
              <w:jc w:val="left"/>
            </w:pPr>
          </w:p>
        </w:tc>
        <w:tc>
          <w:tcPr>
            <w:tcW w:w="1215" w:type="dxa"/>
            <w:tcBorders>
              <w:top w:val="single" w:sz="4" w:space="0" w:color="auto"/>
              <w:left w:val="single" w:sz="2" w:space="0" w:color="000000"/>
              <w:bottom w:val="single" w:sz="2" w:space="0" w:color="000000"/>
              <w:right w:val="single" w:sz="2" w:space="0" w:color="000000"/>
            </w:tcBorders>
            <w:vAlign w:val="center"/>
          </w:tcPr>
          <w:p w14:paraId="60C2B668" w14:textId="77777777" w:rsidR="00C87F53" w:rsidRDefault="00C87F53" w:rsidP="00BB10CB">
            <w:pPr>
              <w:jc w:val="left"/>
            </w:pPr>
          </w:p>
        </w:tc>
      </w:tr>
      <w:tr w:rsidR="00C87F53" w:rsidRPr="003906EA" w14:paraId="152BC939" w14:textId="77777777" w:rsidTr="0072095A">
        <w:tc>
          <w:tcPr>
            <w:tcW w:w="1482" w:type="dxa"/>
            <w:tcBorders>
              <w:top w:val="single" w:sz="4" w:space="0" w:color="auto"/>
              <w:left w:val="single" w:sz="2" w:space="0" w:color="000000"/>
              <w:bottom w:val="single" w:sz="2" w:space="0" w:color="000000"/>
              <w:right w:val="single" w:sz="2" w:space="0" w:color="000000"/>
            </w:tcBorders>
            <w:vAlign w:val="center"/>
          </w:tcPr>
          <w:p w14:paraId="2FEFC169" w14:textId="77777777" w:rsidR="00C87F53" w:rsidRDefault="00C87F53" w:rsidP="00BB10CB">
            <w:pPr>
              <w:jc w:val="left"/>
            </w:pPr>
            <w:r>
              <w:t>0x001E</w:t>
            </w:r>
          </w:p>
        </w:tc>
        <w:tc>
          <w:tcPr>
            <w:tcW w:w="3198" w:type="dxa"/>
            <w:tcBorders>
              <w:top w:val="single" w:sz="4" w:space="0" w:color="auto"/>
              <w:left w:val="single" w:sz="2" w:space="0" w:color="000000"/>
              <w:bottom w:val="single" w:sz="2" w:space="0" w:color="000000"/>
              <w:right w:val="single" w:sz="2" w:space="0" w:color="000000"/>
            </w:tcBorders>
            <w:vAlign w:val="center"/>
          </w:tcPr>
          <w:p w14:paraId="1BDB9E3B" w14:textId="77777777" w:rsidR="00C87F53" w:rsidRPr="003906EA" w:rsidRDefault="00C87F53" w:rsidP="00BB10CB">
            <w:pPr>
              <w:jc w:val="left"/>
            </w:pPr>
          </w:p>
        </w:tc>
        <w:tc>
          <w:tcPr>
            <w:tcW w:w="3420" w:type="dxa"/>
            <w:tcBorders>
              <w:top w:val="single" w:sz="4" w:space="0" w:color="auto"/>
              <w:left w:val="single" w:sz="2" w:space="0" w:color="000000"/>
              <w:bottom w:val="single" w:sz="2" w:space="0" w:color="000000"/>
              <w:right w:val="single" w:sz="2" w:space="0" w:color="000000"/>
            </w:tcBorders>
            <w:vAlign w:val="center"/>
          </w:tcPr>
          <w:p w14:paraId="5352030B" w14:textId="77777777" w:rsidR="00C87F53" w:rsidRDefault="00C87F53" w:rsidP="00BB10CB">
            <w:pPr>
              <w:jc w:val="left"/>
            </w:pPr>
          </w:p>
        </w:tc>
        <w:tc>
          <w:tcPr>
            <w:tcW w:w="1215" w:type="dxa"/>
            <w:tcBorders>
              <w:top w:val="single" w:sz="4" w:space="0" w:color="auto"/>
              <w:left w:val="single" w:sz="2" w:space="0" w:color="000000"/>
              <w:bottom w:val="single" w:sz="2" w:space="0" w:color="000000"/>
              <w:right w:val="single" w:sz="2" w:space="0" w:color="000000"/>
            </w:tcBorders>
            <w:vAlign w:val="center"/>
          </w:tcPr>
          <w:p w14:paraId="0C4B8D06" w14:textId="77777777" w:rsidR="00C87F53" w:rsidRDefault="00C87F53" w:rsidP="00BB10CB">
            <w:pPr>
              <w:jc w:val="left"/>
            </w:pPr>
          </w:p>
        </w:tc>
        <w:tc>
          <w:tcPr>
            <w:tcW w:w="1215" w:type="dxa"/>
            <w:tcBorders>
              <w:top w:val="single" w:sz="4" w:space="0" w:color="auto"/>
              <w:left w:val="single" w:sz="2" w:space="0" w:color="000000"/>
              <w:bottom w:val="single" w:sz="2" w:space="0" w:color="000000"/>
              <w:right w:val="single" w:sz="2" w:space="0" w:color="000000"/>
            </w:tcBorders>
            <w:vAlign w:val="center"/>
          </w:tcPr>
          <w:p w14:paraId="496DD25B" w14:textId="77777777" w:rsidR="00C87F53" w:rsidRDefault="00C87F53" w:rsidP="00BB10CB">
            <w:pPr>
              <w:jc w:val="left"/>
            </w:pPr>
          </w:p>
        </w:tc>
      </w:tr>
      <w:tr w:rsidR="00C87F53" w:rsidRPr="003906EA" w14:paraId="53B5997E" w14:textId="77777777" w:rsidTr="0072095A">
        <w:tc>
          <w:tcPr>
            <w:tcW w:w="1482" w:type="dxa"/>
            <w:tcBorders>
              <w:top w:val="single" w:sz="4" w:space="0" w:color="auto"/>
              <w:left w:val="single" w:sz="2" w:space="0" w:color="000000"/>
              <w:bottom w:val="single" w:sz="2" w:space="0" w:color="000000"/>
              <w:right w:val="single" w:sz="2" w:space="0" w:color="000000"/>
            </w:tcBorders>
            <w:vAlign w:val="center"/>
          </w:tcPr>
          <w:p w14:paraId="4BD35338" w14:textId="77777777" w:rsidR="00C87F53" w:rsidRDefault="00C87F53" w:rsidP="00BB10CB">
            <w:pPr>
              <w:jc w:val="left"/>
            </w:pPr>
            <w:r>
              <w:t>0x001F</w:t>
            </w:r>
          </w:p>
        </w:tc>
        <w:tc>
          <w:tcPr>
            <w:tcW w:w="3198" w:type="dxa"/>
            <w:tcBorders>
              <w:top w:val="single" w:sz="4" w:space="0" w:color="auto"/>
              <w:left w:val="single" w:sz="2" w:space="0" w:color="000000"/>
              <w:bottom w:val="single" w:sz="2" w:space="0" w:color="000000"/>
              <w:right w:val="single" w:sz="2" w:space="0" w:color="000000"/>
            </w:tcBorders>
            <w:vAlign w:val="center"/>
          </w:tcPr>
          <w:p w14:paraId="052C5813" w14:textId="77777777" w:rsidR="00C87F53" w:rsidRPr="003906EA" w:rsidRDefault="00C87F53" w:rsidP="00BB10CB">
            <w:pPr>
              <w:jc w:val="left"/>
            </w:pPr>
          </w:p>
        </w:tc>
        <w:tc>
          <w:tcPr>
            <w:tcW w:w="3420" w:type="dxa"/>
            <w:tcBorders>
              <w:top w:val="single" w:sz="4" w:space="0" w:color="auto"/>
              <w:left w:val="single" w:sz="2" w:space="0" w:color="000000"/>
              <w:bottom w:val="single" w:sz="2" w:space="0" w:color="000000"/>
              <w:right w:val="single" w:sz="2" w:space="0" w:color="000000"/>
            </w:tcBorders>
            <w:vAlign w:val="center"/>
          </w:tcPr>
          <w:p w14:paraId="113B8462" w14:textId="77777777" w:rsidR="00C87F53" w:rsidRDefault="00C87F53" w:rsidP="00BB10CB">
            <w:pPr>
              <w:jc w:val="left"/>
            </w:pPr>
          </w:p>
        </w:tc>
        <w:tc>
          <w:tcPr>
            <w:tcW w:w="1215" w:type="dxa"/>
            <w:tcBorders>
              <w:top w:val="single" w:sz="4" w:space="0" w:color="auto"/>
              <w:left w:val="single" w:sz="2" w:space="0" w:color="000000"/>
              <w:bottom w:val="single" w:sz="2" w:space="0" w:color="000000"/>
              <w:right w:val="single" w:sz="2" w:space="0" w:color="000000"/>
            </w:tcBorders>
            <w:vAlign w:val="center"/>
          </w:tcPr>
          <w:p w14:paraId="33524EE9" w14:textId="77777777" w:rsidR="00C87F53" w:rsidRDefault="00C87F53" w:rsidP="00BB10CB">
            <w:pPr>
              <w:jc w:val="left"/>
            </w:pPr>
          </w:p>
        </w:tc>
        <w:tc>
          <w:tcPr>
            <w:tcW w:w="1215" w:type="dxa"/>
            <w:tcBorders>
              <w:top w:val="single" w:sz="4" w:space="0" w:color="auto"/>
              <w:left w:val="single" w:sz="2" w:space="0" w:color="000000"/>
              <w:bottom w:val="single" w:sz="2" w:space="0" w:color="000000"/>
              <w:right w:val="single" w:sz="2" w:space="0" w:color="000000"/>
            </w:tcBorders>
            <w:vAlign w:val="center"/>
          </w:tcPr>
          <w:p w14:paraId="77AA1A08" w14:textId="77777777" w:rsidR="00C87F53" w:rsidRDefault="00C87F53" w:rsidP="00BB10CB">
            <w:pPr>
              <w:jc w:val="left"/>
            </w:pPr>
          </w:p>
        </w:tc>
      </w:tr>
      <w:tr w:rsidR="007779A4" w:rsidRPr="003906EA" w14:paraId="074B3073" w14:textId="77777777" w:rsidTr="0072095A">
        <w:tc>
          <w:tcPr>
            <w:tcW w:w="1482" w:type="dxa"/>
            <w:tcBorders>
              <w:top w:val="single" w:sz="4" w:space="0" w:color="auto"/>
              <w:left w:val="single" w:sz="2" w:space="0" w:color="000000"/>
              <w:bottom w:val="single" w:sz="2" w:space="0" w:color="000000"/>
              <w:right w:val="single" w:sz="2" w:space="0" w:color="000000"/>
            </w:tcBorders>
            <w:vAlign w:val="center"/>
          </w:tcPr>
          <w:p w14:paraId="78CE68E3" w14:textId="77777777" w:rsidR="007779A4" w:rsidRPr="003906EA" w:rsidRDefault="007779A4" w:rsidP="00BB10CB">
            <w:pPr>
              <w:jc w:val="left"/>
            </w:pPr>
            <w:r w:rsidRPr="003906EA">
              <w:t>0x</w:t>
            </w:r>
            <w:r w:rsidR="00D86576">
              <w:t>00</w:t>
            </w:r>
            <w:r>
              <w:t>2</w:t>
            </w:r>
            <w:r w:rsidRPr="003906EA">
              <w:t>0</w:t>
            </w:r>
          </w:p>
        </w:tc>
        <w:tc>
          <w:tcPr>
            <w:tcW w:w="3198" w:type="dxa"/>
            <w:tcBorders>
              <w:top w:val="single" w:sz="4" w:space="0" w:color="auto"/>
              <w:left w:val="single" w:sz="2" w:space="0" w:color="000000"/>
              <w:bottom w:val="single" w:sz="2" w:space="0" w:color="000000"/>
              <w:right w:val="single" w:sz="2" w:space="0" w:color="000000"/>
            </w:tcBorders>
            <w:vAlign w:val="center"/>
          </w:tcPr>
          <w:p w14:paraId="219ABECF" w14:textId="0201771B" w:rsidR="007779A4" w:rsidRPr="003906EA" w:rsidRDefault="007779A4" w:rsidP="00BB10CB">
            <w:pPr>
              <w:jc w:val="left"/>
            </w:pPr>
          </w:p>
        </w:tc>
        <w:tc>
          <w:tcPr>
            <w:tcW w:w="3420" w:type="dxa"/>
            <w:tcBorders>
              <w:top w:val="single" w:sz="4" w:space="0" w:color="auto"/>
              <w:left w:val="single" w:sz="2" w:space="0" w:color="000000"/>
              <w:bottom w:val="single" w:sz="2" w:space="0" w:color="000000"/>
              <w:right w:val="single" w:sz="2" w:space="0" w:color="000000"/>
            </w:tcBorders>
            <w:vAlign w:val="center"/>
          </w:tcPr>
          <w:p w14:paraId="4896C5DE" w14:textId="3F6ADF33" w:rsidR="007779A4" w:rsidRPr="003906EA" w:rsidRDefault="007779A4" w:rsidP="00BB10CB">
            <w:pPr>
              <w:jc w:val="left"/>
            </w:pPr>
          </w:p>
        </w:tc>
        <w:tc>
          <w:tcPr>
            <w:tcW w:w="1215" w:type="dxa"/>
            <w:tcBorders>
              <w:top w:val="single" w:sz="4" w:space="0" w:color="auto"/>
              <w:left w:val="single" w:sz="2" w:space="0" w:color="000000"/>
              <w:bottom w:val="single" w:sz="2" w:space="0" w:color="000000"/>
              <w:right w:val="single" w:sz="2" w:space="0" w:color="000000"/>
            </w:tcBorders>
            <w:vAlign w:val="center"/>
          </w:tcPr>
          <w:p w14:paraId="5B31B81A" w14:textId="29E132E9" w:rsidR="007779A4" w:rsidRDefault="007779A4" w:rsidP="00BB10CB">
            <w:pPr>
              <w:jc w:val="left"/>
            </w:pPr>
          </w:p>
        </w:tc>
        <w:tc>
          <w:tcPr>
            <w:tcW w:w="1215" w:type="dxa"/>
            <w:tcBorders>
              <w:top w:val="single" w:sz="4" w:space="0" w:color="auto"/>
              <w:left w:val="single" w:sz="2" w:space="0" w:color="000000"/>
              <w:bottom w:val="single" w:sz="2" w:space="0" w:color="000000"/>
              <w:right w:val="single" w:sz="2" w:space="0" w:color="000000"/>
            </w:tcBorders>
            <w:vAlign w:val="center"/>
          </w:tcPr>
          <w:p w14:paraId="1D70B136" w14:textId="145F5F8C" w:rsidR="007779A4" w:rsidRDefault="007779A4" w:rsidP="00BB10CB">
            <w:pPr>
              <w:jc w:val="left"/>
            </w:pPr>
          </w:p>
        </w:tc>
      </w:tr>
      <w:tr w:rsidR="007779A4" w:rsidRPr="003906EA" w14:paraId="39D23EAE" w14:textId="77777777" w:rsidTr="0072095A">
        <w:tc>
          <w:tcPr>
            <w:tcW w:w="1482" w:type="dxa"/>
            <w:vAlign w:val="center"/>
          </w:tcPr>
          <w:p w14:paraId="6A8E585B" w14:textId="77777777" w:rsidR="007779A4" w:rsidRPr="003906EA" w:rsidRDefault="007779A4" w:rsidP="00BB10CB">
            <w:pPr>
              <w:jc w:val="left"/>
            </w:pPr>
            <w:r w:rsidRPr="003906EA">
              <w:t>0x</w:t>
            </w:r>
            <w:r w:rsidR="00D86576">
              <w:t>00</w:t>
            </w:r>
            <w:r>
              <w:t>21</w:t>
            </w:r>
          </w:p>
        </w:tc>
        <w:tc>
          <w:tcPr>
            <w:tcW w:w="3198" w:type="dxa"/>
            <w:vAlign w:val="center"/>
          </w:tcPr>
          <w:p w14:paraId="71E09E2E" w14:textId="1AB6D093" w:rsidR="007779A4" w:rsidRPr="003906EA" w:rsidRDefault="007779A4" w:rsidP="00BB10CB">
            <w:pPr>
              <w:jc w:val="left"/>
            </w:pPr>
          </w:p>
        </w:tc>
        <w:tc>
          <w:tcPr>
            <w:tcW w:w="3420" w:type="dxa"/>
            <w:vAlign w:val="center"/>
          </w:tcPr>
          <w:p w14:paraId="512145F8" w14:textId="3EBB1456" w:rsidR="007779A4" w:rsidRPr="003906EA" w:rsidRDefault="007779A4" w:rsidP="00BB10CB">
            <w:pPr>
              <w:jc w:val="left"/>
            </w:pPr>
          </w:p>
        </w:tc>
        <w:tc>
          <w:tcPr>
            <w:tcW w:w="1215" w:type="dxa"/>
            <w:vAlign w:val="center"/>
          </w:tcPr>
          <w:p w14:paraId="04860D4B" w14:textId="2A07EA28" w:rsidR="007779A4" w:rsidRDefault="007779A4" w:rsidP="00BB10CB">
            <w:pPr>
              <w:jc w:val="left"/>
            </w:pPr>
          </w:p>
        </w:tc>
        <w:tc>
          <w:tcPr>
            <w:tcW w:w="1215" w:type="dxa"/>
            <w:vAlign w:val="center"/>
          </w:tcPr>
          <w:p w14:paraId="25B8B3B0" w14:textId="0CAEBBE1" w:rsidR="007779A4" w:rsidRDefault="007779A4" w:rsidP="00BB10CB">
            <w:pPr>
              <w:jc w:val="left"/>
            </w:pPr>
          </w:p>
        </w:tc>
      </w:tr>
      <w:tr w:rsidR="007779A4" w:rsidRPr="003906EA" w14:paraId="6B1B075A" w14:textId="77777777" w:rsidTr="0072095A">
        <w:tc>
          <w:tcPr>
            <w:tcW w:w="1482" w:type="dxa"/>
            <w:vAlign w:val="center"/>
          </w:tcPr>
          <w:p w14:paraId="51BB6796" w14:textId="77777777" w:rsidR="007779A4" w:rsidRPr="003906EA" w:rsidRDefault="007779A4" w:rsidP="00BB10CB">
            <w:pPr>
              <w:jc w:val="left"/>
            </w:pPr>
            <w:r>
              <w:t>0x</w:t>
            </w:r>
            <w:r w:rsidR="00D86576">
              <w:t>00</w:t>
            </w:r>
            <w:r>
              <w:t>22</w:t>
            </w:r>
          </w:p>
        </w:tc>
        <w:tc>
          <w:tcPr>
            <w:tcW w:w="3198" w:type="dxa"/>
            <w:vAlign w:val="center"/>
          </w:tcPr>
          <w:p w14:paraId="1D81BF2F" w14:textId="5844CAF6" w:rsidR="007779A4" w:rsidRPr="003906EA" w:rsidRDefault="007779A4" w:rsidP="00BB10CB">
            <w:pPr>
              <w:jc w:val="left"/>
            </w:pPr>
          </w:p>
        </w:tc>
        <w:tc>
          <w:tcPr>
            <w:tcW w:w="3420" w:type="dxa"/>
            <w:vAlign w:val="center"/>
          </w:tcPr>
          <w:p w14:paraId="159031D0" w14:textId="2E9A6814" w:rsidR="007779A4" w:rsidRPr="003906EA" w:rsidRDefault="007779A4" w:rsidP="00BB10CB">
            <w:pPr>
              <w:jc w:val="left"/>
            </w:pPr>
          </w:p>
        </w:tc>
        <w:tc>
          <w:tcPr>
            <w:tcW w:w="1215" w:type="dxa"/>
            <w:vAlign w:val="center"/>
          </w:tcPr>
          <w:p w14:paraId="57D3B3D4" w14:textId="74978408" w:rsidR="007779A4" w:rsidRDefault="007779A4" w:rsidP="00BB10CB">
            <w:pPr>
              <w:jc w:val="left"/>
            </w:pPr>
          </w:p>
        </w:tc>
        <w:tc>
          <w:tcPr>
            <w:tcW w:w="1215" w:type="dxa"/>
            <w:vAlign w:val="center"/>
          </w:tcPr>
          <w:p w14:paraId="6FA6BFDA" w14:textId="73B10CA8" w:rsidR="007779A4" w:rsidRDefault="007779A4" w:rsidP="00BB10CB">
            <w:pPr>
              <w:jc w:val="left"/>
            </w:pPr>
          </w:p>
        </w:tc>
      </w:tr>
      <w:tr w:rsidR="007779A4" w:rsidRPr="003906EA" w14:paraId="7D93BBD5" w14:textId="77777777" w:rsidTr="0072095A">
        <w:tc>
          <w:tcPr>
            <w:tcW w:w="1482" w:type="dxa"/>
            <w:vAlign w:val="center"/>
          </w:tcPr>
          <w:p w14:paraId="06F5FCF6" w14:textId="77777777" w:rsidR="007779A4" w:rsidRPr="003906EA" w:rsidRDefault="007779A4" w:rsidP="00BB10CB">
            <w:pPr>
              <w:jc w:val="left"/>
            </w:pPr>
            <w:r w:rsidRPr="003906EA">
              <w:t>0x</w:t>
            </w:r>
            <w:r w:rsidR="00D86576">
              <w:t>00</w:t>
            </w:r>
            <w:r>
              <w:t>23</w:t>
            </w:r>
          </w:p>
        </w:tc>
        <w:tc>
          <w:tcPr>
            <w:tcW w:w="3198" w:type="dxa"/>
            <w:vAlign w:val="center"/>
          </w:tcPr>
          <w:p w14:paraId="25F6272F" w14:textId="6A3F7CA5" w:rsidR="007779A4" w:rsidRPr="003906EA" w:rsidRDefault="007779A4" w:rsidP="00BB10CB">
            <w:pPr>
              <w:jc w:val="left"/>
            </w:pPr>
          </w:p>
        </w:tc>
        <w:tc>
          <w:tcPr>
            <w:tcW w:w="3420" w:type="dxa"/>
            <w:vAlign w:val="center"/>
          </w:tcPr>
          <w:p w14:paraId="6F4A0A4B" w14:textId="5B99FB39" w:rsidR="007779A4" w:rsidRPr="003906EA" w:rsidRDefault="007779A4" w:rsidP="00BB10CB">
            <w:pPr>
              <w:jc w:val="left"/>
            </w:pPr>
          </w:p>
        </w:tc>
        <w:tc>
          <w:tcPr>
            <w:tcW w:w="1215" w:type="dxa"/>
            <w:vAlign w:val="center"/>
          </w:tcPr>
          <w:p w14:paraId="0679BF62" w14:textId="3D479199" w:rsidR="007779A4" w:rsidRDefault="007779A4" w:rsidP="00BB10CB">
            <w:pPr>
              <w:jc w:val="left"/>
            </w:pPr>
          </w:p>
        </w:tc>
        <w:tc>
          <w:tcPr>
            <w:tcW w:w="1215" w:type="dxa"/>
            <w:vAlign w:val="center"/>
          </w:tcPr>
          <w:p w14:paraId="07AFC7E1" w14:textId="7DA976E4" w:rsidR="007779A4" w:rsidRDefault="007779A4" w:rsidP="00BB10CB">
            <w:pPr>
              <w:jc w:val="left"/>
            </w:pPr>
          </w:p>
        </w:tc>
      </w:tr>
      <w:tr w:rsidR="007779A4" w:rsidRPr="003906EA" w14:paraId="07978685" w14:textId="77777777" w:rsidTr="0072095A">
        <w:tc>
          <w:tcPr>
            <w:tcW w:w="1482" w:type="dxa"/>
            <w:vAlign w:val="center"/>
          </w:tcPr>
          <w:p w14:paraId="2799C3F4" w14:textId="77777777" w:rsidR="007779A4" w:rsidRPr="003906EA" w:rsidRDefault="007779A4" w:rsidP="00BB10CB">
            <w:pPr>
              <w:jc w:val="left"/>
            </w:pPr>
            <w:r w:rsidRPr="003906EA">
              <w:t>0x</w:t>
            </w:r>
            <w:r w:rsidR="00D86576">
              <w:t>00</w:t>
            </w:r>
            <w:r>
              <w:t>24</w:t>
            </w:r>
          </w:p>
        </w:tc>
        <w:tc>
          <w:tcPr>
            <w:tcW w:w="3198" w:type="dxa"/>
            <w:vAlign w:val="center"/>
          </w:tcPr>
          <w:p w14:paraId="50FF3EEE" w14:textId="694300A3" w:rsidR="007779A4" w:rsidRPr="003906EA" w:rsidRDefault="007779A4" w:rsidP="00BB10CB">
            <w:pPr>
              <w:jc w:val="left"/>
            </w:pPr>
          </w:p>
        </w:tc>
        <w:tc>
          <w:tcPr>
            <w:tcW w:w="3420" w:type="dxa"/>
            <w:vAlign w:val="center"/>
          </w:tcPr>
          <w:p w14:paraId="6B1E21C0" w14:textId="1F4E1846" w:rsidR="007779A4" w:rsidRPr="003906EA" w:rsidRDefault="007779A4" w:rsidP="00BB10CB">
            <w:pPr>
              <w:jc w:val="left"/>
            </w:pPr>
          </w:p>
        </w:tc>
        <w:tc>
          <w:tcPr>
            <w:tcW w:w="1215" w:type="dxa"/>
            <w:vAlign w:val="center"/>
          </w:tcPr>
          <w:p w14:paraId="7E01B529" w14:textId="1205FBF1" w:rsidR="007779A4" w:rsidRDefault="007779A4" w:rsidP="00BB10CB">
            <w:pPr>
              <w:jc w:val="left"/>
            </w:pPr>
          </w:p>
        </w:tc>
        <w:tc>
          <w:tcPr>
            <w:tcW w:w="1215" w:type="dxa"/>
            <w:vAlign w:val="center"/>
          </w:tcPr>
          <w:p w14:paraId="228FF42F" w14:textId="0A9EFD1C" w:rsidR="007779A4" w:rsidRDefault="007779A4" w:rsidP="00BB10CB">
            <w:pPr>
              <w:jc w:val="left"/>
            </w:pPr>
          </w:p>
        </w:tc>
      </w:tr>
      <w:tr w:rsidR="007779A4" w:rsidRPr="003906EA" w14:paraId="3FD7824E" w14:textId="77777777" w:rsidTr="0072095A">
        <w:tc>
          <w:tcPr>
            <w:tcW w:w="1482" w:type="dxa"/>
            <w:tcBorders>
              <w:bottom w:val="single" w:sz="4" w:space="0" w:color="000000"/>
            </w:tcBorders>
            <w:vAlign w:val="center"/>
          </w:tcPr>
          <w:p w14:paraId="5B104ED1" w14:textId="77777777" w:rsidR="007779A4" w:rsidRDefault="007779A4" w:rsidP="00BB10CB">
            <w:pPr>
              <w:jc w:val="left"/>
            </w:pPr>
            <w:r>
              <w:t>0x</w:t>
            </w:r>
            <w:r w:rsidR="00D86576">
              <w:t>00</w:t>
            </w:r>
            <w:r>
              <w:t>25</w:t>
            </w:r>
          </w:p>
        </w:tc>
        <w:tc>
          <w:tcPr>
            <w:tcW w:w="3198" w:type="dxa"/>
            <w:tcBorders>
              <w:bottom w:val="single" w:sz="4" w:space="0" w:color="000000"/>
            </w:tcBorders>
            <w:vAlign w:val="center"/>
          </w:tcPr>
          <w:p w14:paraId="1BAC921A" w14:textId="1060C343" w:rsidR="007779A4" w:rsidRPr="003906EA" w:rsidRDefault="007779A4" w:rsidP="00BB10CB">
            <w:pPr>
              <w:jc w:val="left"/>
            </w:pPr>
          </w:p>
        </w:tc>
        <w:tc>
          <w:tcPr>
            <w:tcW w:w="3420" w:type="dxa"/>
            <w:tcBorders>
              <w:bottom w:val="single" w:sz="4" w:space="0" w:color="000000"/>
            </w:tcBorders>
            <w:vAlign w:val="center"/>
          </w:tcPr>
          <w:p w14:paraId="466DB1AF" w14:textId="1C727BD5" w:rsidR="007779A4" w:rsidRPr="003906EA" w:rsidRDefault="007779A4" w:rsidP="00BB10CB">
            <w:pPr>
              <w:jc w:val="left"/>
            </w:pPr>
          </w:p>
        </w:tc>
        <w:tc>
          <w:tcPr>
            <w:tcW w:w="1215" w:type="dxa"/>
            <w:tcBorders>
              <w:bottom w:val="single" w:sz="4" w:space="0" w:color="000000"/>
            </w:tcBorders>
            <w:vAlign w:val="center"/>
          </w:tcPr>
          <w:p w14:paraId="79464FED" w14:textId="6F055618" w:rsidR="007779A4" w:rsidRDefault="007779A4" w:rsidP="00BB10CB">
            <w:pPr>
              <w:jc w:val="left"/>
            </w:pPr>
          </w:p>
        </w:tc>
        <w:tc>
          <w:tcPr>
            <w:tcW w:w="1215" w:type="dxa"/>
            <w:tcBorders>
              <w:bottom w:val="single" w:sz="4" w:space="0" w:color="000000"/>
            </w:tcBorders>
            <w:vAlign w:val="center"/>
          </w:tcPr>
          <w:p w14:paraId="197530A2" w14:textId="3AC4CE01" w:rsidR="007779A4" w:rsidRDefault="007779A4" w:rsidP="00BB10CB">
            <w:pPr>
              <w:jc w:val="left"/>
            </w:pPr>
          </w:p>
        </w:tc>
      </w:tr>
      <w:tr w:rsidR="007779A4" w:rsidRPr="003906EA" w14:paraId="75D4DBDF" w14:textId="77777777" w:rsidTr="0072095A">
        <w:tc>
          <w:tcPr>
            <w:tcW w:w="1482" w:type="dxa"/>
            <w:tcBorders>
              <w:bottom w:val="single" w:sz="4" w:space="0" w:color="000000"/>
            </w:tcBorders>
            <w:vAlign w:val="center"/>
          </w:tcPr>
          <w:p w14:paraId="49AEC0CE" w14:textId="77777777" w:rsidR="007779A4" w:rsidRDefault="007779A4" w:rsidP="00BB10CB">
            <w:pPr>
              <w:jc w:val="left"/>
            </w:pPr>
            <w:r>
              <w:t>0x</w:t>
            </w:r>
            <w:r w:rsidR="00D86576">
              <w:t>00</w:t>
            </w:r>
            <w:r>
              <w:t>26</w:t>
            </w:r>
          </w:p>
        </w:tc>
        <w:tc>
          <w:tcPr>
            <w:tcW w:w="3198" w:type="dxa"/>
            <w:tcBorders>
              <w:bottom w:val="single" w:sz="4" w:space="0" w:color="000000"/>
            </w:tcBorders>
            <w:vAlign w:val="center"/>
          </w:tcPr>
          <w:p w14:paraId="502769D7" w14:textId="00BA992D" w:rsidR="007779A4" w:rsidRDefault="007779A4" w:rsidP="00BB10CB">
            <w:pPr>
              <w:jc w:val="left"/>
            </w:pPr>
          </w:p>
        </w:tc>
        <w:tc>
          <w:tcPr>
            <w:tcW w:w="3420" w:type="dxa"/>
            <w:tcBorders>
              <w:bottom w:val="single" w:sz="4" w:space="0" w:color="000000"/>
            </w:tcBorders>
            <w:vAlign w:val="center"/>
          </w:tcPr>
          <w:p w14:paraId="13143021" w14:textId="51E95DA6" w:rsidR="007779A4" w:rsidRDefault="007779A4" w:rsidP="00BB10CB">
            <w:pPr>
              <w:jc w:val="left"/>
            </w:pPr>
          </w:p>
        </w:tc>
        <w:tc>
          <w:tcPr>
            <w:tcW w:w="1215" w:type="dxa"/>
            <w:tcBorders>
              <w:bottom w:val="single" w:sz="4" w:space="0" w:color="000000"/>
            </w:tcBorders>
            <w:vAlign w:val="center"/>
          </w:tcPr>
          <w:p w14:paraId="08871F5C" w14:textId="5CF8DAA9" w:rsidR="007779A4" w:rsidRDefault="007779A4" w:rsidP="00BB10CB">
            <w:pPr>
              <w:jc w:val="left"/>
            </w:pPr>
          </w:p>
        </w:tc>
        <w:tc>
          <w:tcPr>
            <w:tcW w:w="1215" w:type="dxa"/>
            <w:tcBorders>
              <w:bottom w:val="single" w:sz="4" w:space="0" w:color="000000"/>
            </w:tcBorders>
            <w:vAlign w:val="center"/>
          </w:tcPr>
          <w:p w14:paraId="42CAB6D5" w14:textId="0D42F68B" w:rsidR="007779A4" w:rsidRDefault="007779A4" w:rsidP="00BB10CB">
            <w:pPr>
              <w:jc w:val="left"/>
            </w:pPr>
          </w:p>
        </w:tc>
      </w:tr>
      <w:tr w:rsidR="007779A4" w:rsidRPr="003906EA" w14:paraId="61188FE6" w14:textId="77777777" w:rsidTr="0072095A">
        <w:tc>
          <w:tcPr>
            <w:tcW w:w="1482" w:type="dxa"/>
            <w:tcBorders>
              <w:bottom w:val="single" w:sz="4" w:space="0" w:color="000000"/>
            </w:tcBorders>
            <w:vAlign w:val="center"/>
          </w:tcPr>
          <w:p w14:paraId="0203F9B2" w14:textId="77777777" w:rsidR="007779A4" w:rsidRDefault="007779A4" w:rsidP="00BB10CB">
            <w:pPr>
              <w:jc w:val="left"/>
            </w:pPr>
            <w:r>
              <w:t>0x</w:t>
            </w:r>
            <w:r w:rsidR="00D86576">
              <w:t>00</w:t>
            </w:r>
            <w:r>
              <w:t>27</w:t>
            </w:r>
          </w:p>
        </w:tc>
        <w:tc>
          <w:tcPr>
            <w:tcW w:w="3198" w:type="dxa"/>
            <w:tcBorders>
              <w:bottom w:val="single" w:sz="4" w:space="0" w:color="000000"/>
            </w:tcBorders>
            <w:vAlign w:val="center"/>
          </w:tcPr>
          <w:p w14:paraId="6D8EC28E" w14:textId="00664F30" w:rsidR="007779A4" w:rsidRDefault="007779A4" w:rsidP="00BB10CB">
            <w:pPr>
              <w:jc w:val="left"/>
            </w:pPr>
          </w:p>
        </w:tc>
        <w:tc>
          <w:tcPr>
            <w:tcW w:w="3420" w:type="dxa"/>
            <w:tcBorders>
              <w:bottom w:val="single" w:sz="4" w:space="0" w:color="000000"/>
            </w:tcBorders>
            <w:vAlign w:val="center"/>
          </w:tcPr>
          <w:p w14:paraId="18CAB7D4" w14:textId="2C3C9C76" w:rsidR="007779A4" w:rsidRDefault="007779A4" w:rsidP="00BB10CB">
            <w:pPr>
              <w:jc w:val="left"/>
            </w:pPr>
          </w:p>
        </w:tc>
        <w:tc>
          <w:tcPr>
            <w:tcW w:w="1215" w:type="dxa"/>
            <w:tcBorders>
              <w:bottom w:val="single" w:sz="4" w:space="0" w:color="000000"/>
            </w:tcBorders>
            <w:vAlign w:val="center"/>
          </w:tcPr>
          <w:p w14:paraId="33FAFC55" w14:textId="2C4B3203" w:rsidR="007779A4" w:rsidRDefault="007779A4" w:rsidP="00BB10CB">
            <w:pPr>
              <w:jc w:val="left"/>
            </w:pPr>
          </w:p>
        </w:tc>
        <w:tc>
          <w:tcPr>
            <w:tcW w:w="1215" w:type="dxa"/>
            <w:tcBorders>
              <w:bottom w:val="single" w:sz="4" w:space="0" w:color="000000"/>
            </w:tcBorders>
            <w:vAlign w:val="center"/>
          </w:tcPr>
          <w:p w14:paraId="3EAF2B2F" w14:textId="5BCA5A15" w:rsidR="007779A4" w:rsidRDefault="007779A4" w:rsidP="00BB10CB">
            <w:pPr>
              <w:jc w:val="left"/>
            </w:pPr>
          </w:p>
        </w:tc>
      </w:tr>
      <w:tr w:rsidR="00D65F1E" w:rsidRPr="003906EA" w14:paraId="7FF022CF" w14:textId="77777777" w:rsidTr="0072095A">
        <w:tc>
          <w:tcPr>
            <w:tcW w:w="1482" w:type="dxa"/>
            <w:tcBorders>
              <w:bottom w:val="single" w:sz="4" w:space="0" w:color="auto"/>
            </w:tcBorders>
            <w:vAlign w:val="center"/>
          </w:tcPr>
          <w:p w14:paraId="065564FE" w14:textId="77777777" w:rsidR="00D65F1E" w:rsidRDefault="00D65F1E" w:rsidP="00BB10CB">
            <w:pPr>
              <w:jc w:val="left"/>
            </w:pPr>
            <w:r>
              <w:t>0x</w:t>
            </w:r>
            <w:r w:rsidR="00D86576">
              <w:t>00</w:t>
            </w:r>
            <w:r>
              <w:t>28</w:t>
            </w:r>
          </w:p>
        </w:tc>
        <w:tc>
          <w:tcPr>
            <w:tcW w:w="3198" w:type="dxa"/>
            <w:tcBorders>
              <w:bottom w:val="single" w:sz="4" w:space="0" w:color="auto"/>
            </w:tcBorders>
            <w:vAlign w:val="center"/>
          </w:tcPr>
          <w:p w14:paraId="1510101C" w14:textId="6B4663D5" w:rsidR="00D65F1E" w:rsidRDefault="00D65F1E" w:rsidP="00BB10CB">
            <w:pPr>
              <w:jc w:val="left"/>
            </w:pPr>
          </w:p>
        </w:tc>
        <w:tc>
          <w:tcPr>
            <w:tcW w:w="3420" w:type="dxa"/>
            <w:tcBorders>
              <w:bottom w:val="single" w:sz="4" w:space="0" w:color="auto"/>
            </w:tcBorders>
            <w:vAlign w:val="center"/>
          </w:tcPr>
          <w:p w14:paraId="2446BF9D" w14:textId="33554404" w:rsidR="00D65F1E" w:rsidRDefault="00D65F1E" w:rsidP="00BB10CB">
            <w:pPr>
              <w:jc w:val="left"/>
            </w:pPr>
          </w:p>
        </w:tc>
        <w:tc>
          <w:tcPr>
            <w:tcW w:w="1215" w:type="dxa"/>
            <w:tcBorders>
              <w:bottom w:val="single" w:sz="4" w:space="0" w:color="auto"/>
            </w:tcBorders>
            <w:vAlign w:val="center"/>
          </w:tcPr>
          <w:p w14:paraId="4931C1C7" w14:textId="691F183B" w:rsidR="00D65F1E" w:rsidRDefault="00D65F1E" w:rsidP="00BB10CB">
            <w:pPr>
              <w:jc w:val="left"/>
            </w:pPr>
          </w:p>
        </w:tc>
        <w:tc>
          <w:tcPr>
            <w:tcW w:w="1215" w:type="dxa"/>
            <w:tcBorders>
              <w:bottom w:val="single" w:sz="4" w:space="0" w:color="auto"/>
            </w:tcBorders>
            <w:vAlign w:val="center"/>
          </w:tcPr>
          <w:p w14:paraId="14E3BDAC" w14:textId="68F173E9" w:rsidR="00D65F1E" w:rsidRDefault="00D65F1E" w:rsidP="00BB10CB">
            <w:pPr>
              <w:jc w:val="left"/>
            </w:pPr>
          </w:p>
        </w:tc>
      </w:tr>
      <w:tr w:rsidR="00C87F53" w:rsidRPr="003906EA" w14:paraId="0252D1F7"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3A74494C" w14:textId="77777777" w:rsidR="00C87F53" w:rsidRDefault="00C87F53" w:rsidP="00BB10CB">
            <w:pPr>
              <w:jc w:val="left"/>
            </w:pPr>
            <w:r>
              <w:t>0x0029</w:t>
            </w:r>
          </w:p>
        </w:tc>
        <w:tc>
          <w:tcPr>
            <w:tcW w:w="3198" w:type="dxa"/>
            <w:tcBorders>
              <w:top w:val="single" w:sz="4" w:space="0" w:color="auto"/>
              <w:left w:val="single" w:sz="4" w:space="0" w:color="auto"/>
              <w:bottom w:val="single" w:sz="4" w:space="0" w:color="auto"/>
              <w:right w:val="single" w:sz="4" w:space="0" w:color="auto"/>
            </w:tcBorders>
            <w:vAlign w:val="center"/>
          </w:tcPr>
          <w:p w14:paraId="1A2CCA3E" w14:textId="11F8A1BE" w:rsidR="00C87F53" w:rsidRDefault="00C87F53"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43577A00" w14:textId="5E2976C2" w:rsidR="00C87F53" w:rsidRDefault="00C87F53"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0DF024CD" w14:textId="77BDE13E" w:rsidR="00C87F53" w:rsidRDefault="00C87F53"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50C074EF" w14:textId="4A76EF86" w:rsidR="00C87F53" w:rsidRDefault="00C87F53" w:rsidP="00BB10CB">
            <w:pPr>
              <w:jc w:val="left"/>
            </w:pPr>
          </w:p>
        </w:tc>
      </w:tr>
      <w:tr w:rsidR="00C87F53" w:rsidRPr="003906EA" w14:paraId="20404BA3"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3E4D9BBD" w14:textId="77777777" w:rsidR="00C87F53" w:rsidRDefault="00C87F53" w:rsidP="00BB10CB">
            <w:pPr>
              <w:jc w:val="left"/>
            </w:pPr>
            <w:r>
              <w:t>0x002A</w:t>
            </w:r>
          </w:p>
        </w:tc>
        <w:tc>
          <w:tcPr>
            <w:tcW w:w="3198" w:type="dxa"/>
            <w:tcBorders>
              <w:top w:val="single" w:sz="4" w:space="0" w:color="auto"/>
              <w:left w:val="single" w:sz="4" w:space="0" w:color="auto"/>
              <w:bottom w:val="single" w:sz="4" w:space="0" w:color="auto"/>
              <w:right w:val="single" w:sz="4" w:space="0" w:color="auto"/>
            </w:tcBorders>
            <w:vAlign w:val="center"/>
          </w:tcPr>
          <w:p w14:paraId="425C858B" w14:textId="4FCFC604" w:rsidR="00C87F53" w:rsidRDefault="00C87F53"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727BF4D8" w14:textId="358E80BE" w:rsidR="00C87F53" w:rsidRDefault="00C87F53"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186CEA06" w14:textId="36EDB771" w:rsidR="00C87F53" w:rsidRDefault="00C87F53"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255A9CDB" w14:textId="58A3294A" w:rsidR="00C87F53" w:rsidRDefault="00C87F53" w:rsidP="00BB10CB">
            <w:pPr>
              <w:jc w:val="left"/>
            </w:pPr>
          </w:p>
        </w:tc>
      </w:tr>
      <w:tr w:rsidR="00C87F53" w:rsidRPr="003906EA" w14:paraId="4D629908"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5DA26A07" w14:textId="77777777" w:rsidR="00C87F53" w:rsidRDefault="00C87F53" w:rsidP="00BB10CB">
            <w:pPr>
              <w:jc w:val="left"/>
            </w:pPr>
            <w:r>
              <w:t>0x002B</w:t>
            </w:r>
          </w:p>
        </w:tc>
        <w:tc>
          <w:tcPr>
            <w:tcW w:w="3198" w:type="dxa"/>
            <w:tcBorders>
              <w:top w:val="single" w:sz="4" w:space="0" w:color="auto"/>
              <w:left w:val="single" w:sz="4" w:space="0" w:color="auto"/>
              <w:bottom w:val="single" w:sz="4" w:space="0" w:color="auto"/>
              <w:right w:val="single" w:sz="4" w:space="0" w:color="auto"/>
            </w:tcBorders>
            <w:vAlign w:val="center"/>
          </w:tcPr>
          <w:p w14:paraId="3ACA8920" w14:textId="77777777" w:rsidR="00C87F53" w:rsidRDefault="00C87F53"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06FB70C3" w14:textId="77777777" w:rsidR="00C87F53" w:rsidRDefault="00C87F53"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77219E09" w14:textId="77777777" w:rsidR="00C87F53" w:rsidRDefault="00C87F53"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5FB8BE1F" w14:textId="77777777" w:rsidR="00C87F53" w:rsidRDefault="00C87F53" w:rsidP="00BB10CB">
            <w:pPr>
              <w:jc w:val="left"/>
            </w:pPr>
          </w:p>
        </w:tc>
      </w:tr>
      <w:tr w:rsidR="00C87F53" w:rsidRPr="003906EA" w14:paraId="08A8D0E0"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5A95A5B7" w14:textId="77777777" w:rsidR="00C87F53" w:rsidRDefault="00C87F53" w:rsidP="00BB10CB">
            <w:pPr>
              <w:jc w:val="left"/>
            </w:pPr>
            <w:r>
              <w:t>0x002C</w:t>
            </w:r>
          </w:p>
        </w:tc>
        <w:tc>
          <w:tcPr>
            <w:tcW w:w="3198" w:type="dxa"/>
            <w:tcBorders>
              <w:top w:val="single" w:sz="4" w:space="0" w:color="auto"/>
              <w:left w:val="single" w:sz="4" w:space="0" w:color="auto"/>
              <w:bottom w:val="single" w:sz="4" w:space="0" w:color="auto"/>
              <w:right w:val="single" w:sz="4" w:space="0" w:color="auto"/>
            </w:tcBorders>
            <w:vAlign w:val="center"/>
          </w:tcPr>
          <w:p w14:paraId="3A034734" w14:textId="77777777" w:rsidR="00C87F53" w:rsidRDefault="00C87F53"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2ACF7B0C" w14:textId="77777777" w:rsidR="00C87F53" w:rsidRDefault="00C87F53"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74B03713" w14:textId="77777777" w:rsidR="00C87F53" w:rsidRDefault="00C87F53"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273DCB31" w14:textId="77777777" w:rsidR="00C87F53" w:rsidRDefault="00C87F53" w:rsidP="00BB10CB">
            <w:pPr>
              <w:jc w:val="left"/>
            </w:pPr>
          </w:p>
        </w:tc>
      </w:tr>
      <w:tr w:rsidR="00C87F53" w:rsidRPr="003906EA" w14:paraId="22AD86EC"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4F61CC15" w14:textId="77777777" w:rsidR="00C87F53" w:rsidRDefault="00C87F53" w:rsidP="00BB10CB">
            <w:pPr>
              <w:jc w:val="left"/>
            </w:pPr>
            <w:r>
              <w:t>0x002D</w:t>
            </w:r>
          </w:p>
        </w:tc>
        <w:tc>
          <w:tcPr>
            <w:tcW w:w="3198" w:type="dxa"/>
            <w:tcBorders>
              <w:top w:val="single" w:sz="4" w:space="0" w:color="auto"/>
              <w:left w:val="single" w:sz="4" w:space="0" w:color="auto"/>
              <w:bottom w:val="single" w:sz="4" w:space="0" w:color="auto"/>
              <w:right w:val="single" w:sz="4" w:space="0" w:color="auto"/>
            </w:tcBorders>
            <w:vAlign w:val="center"/>
          </w:tcPr>
          <w:p w14:paraId="75DF2FFF" w14:textId="77777777" w:rsidR="00C87F53" w:rsidRDefault="00C87F53"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0E4138D5" w14:textId="77777777" w:rsidR="00C87F53" w:rsidRDefault="00C87F53"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772E0C22" w14:textId="77777777" w:rsidR="00C87F53" w:rsidRDefault="00C87F53"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3C945C81" w14:textId="77777777" w:rsidR="00C87F53" w:rsidRDefault="00C87F53" w:rsidP="00BB10CB">
            <w:pPr>
              <w:jc w:val="left"/>
            </w:pPr>
          </w:p>
        </w:tc>
      </w:tr>
      <w:tr w:rsidR="00C87F53" w:rsidRPr="003906EA" w14:paraId="7029F523" w14:textId="77777777" w:rsidTr="0072095A">
        <w:tc>
          <w:tcPr>
            <w:tcW w:w="1482" w:type="dxa"/>
            <w:tcBorders>
              <w:top w:val="single" w:sz="4" w:space="0" w:color="auto"/>
              <w:bottom w:val="single" w:sz="4" w:space="0" w:color="auto"/>
            </w:tcBorders>
            <w:vAlign w:val="center"/>
          </w:tcPr>
          <w:p w14:paraId="761DDF34" w14:textId="77777777" w:rsidR="00C87F53" w:rsidRDefault="00C87F53" w:rsidP="00BB10CB">
            <w:pPr>
              <w:jc w:val="left"/>
            </w:pPr>
            <w:r>
              <w:t>0x002E</w:t>
            </w:r>
          </w:p>
        </w:tc>
        <w:tc>
          <w:tcPr>
            <w:tcW w:w="3198" w:type="dxa"/>
            <w:tcBorders>
              <w:top w:val="single" w:sz="4" w:space="0" w:color="auto"/>
              <w:bottom w:val="single" w:sz="4" w:space="0" w:color="auto"/>
            </w:tcBorders>
            <w:vAlign w:val="center"/>
          </w:tcPr>
          <w:p w14:paraId="7308B510" w14:textId="77777777" w:rsidR="00C87F53" w:rsidRDefault="00C87F53" w:rsidP="00BB10CB">
            <w:pPr>
              <w:jc w:val="left"/>
            </w:pPr>
          </w:p>
        </w:tc>
        <w:tc>
          <w:tcPr>
            <w:tcW w:w="3420" w:type="dxa"/>
            <w:tcBorders>
              <w:top w:val="single" w:sz="4" w:space="0" w:color="auto"/>
              <w:bottom w:val="single" w:sz="4" w:space="0" w:color="auto"/>
            </w:tcBorders>
            <w:vAlign w:val="center"/>
          </w:tcPr>
          <w:p w14:paraId="30172BA9" w14:textId="77777777" w:rsidR="00C87F53" w:rsidRDefault="00C87F53" w:rsidP="00BB10CB">
            <w:pPr>
              <w:jc w:val="left"/>
            </w:pPr>
          </w:p>
        </w:tc>
        <w:tc>
          <w:tcPr>
            <w:tcW w:w="1215" w:type="dxa"/>
            <w:tcBorders>
              <w:top w:val="single" w:sz="4" w:space="0" w:color="auto"/>
              <w:bottom w:val="single" w:sz="4" w:space="0" w:color="auto"/>
            </w:tcBorders>
            <w:vAlign w:val="center"/>
          </w:tcPr>
          <w:p w14:paraId="03F2CE30" w14:textId="77777777" w:rsidR="00C87F53" w:rsidRDefault="00C87F53" w:rsidP="00BB10CB">
            <w:pPr>
              <w:jc w:val="left"/>
            </w:pPr>
          </w:p>
        </w:tc>
        <w:tc>
          <w:tcPr>
            <w:tcW w:w="1215" w:type="dxa"/>
            <w:tcBorders>
              <w:top w:val="single" w:sz="4" w:space="0" w:color="auto"/>
              <w:bottom w:val="single" w:sz="4" w:space="0" w:color="auto"/>
            </w:tcBorders>
            <w:vAlign w:val="center"/>
          </w:tcPr>
          <w:p w14:paraId="14DCA81C" w14:textId="77777777" w:rsidR="00C87F53" w:rsidRDefault="00C87F53" w:rsidP="00BB10CB">
            <w:pPr>
              <w:jc w:val="left"/>
            </w:pPr>
          </w:p>
        </w:tc>
      </w:tr>
      <w:tr w:rsidR="007779A4" w:rsidRPr="003906EA" w14:paraId="6E29AF6B"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14AE3E0C" w14:textId="77777777" w:rsidR="007779A4" w:rsidRDefault="007779A4" w:rsidP="00BB10CB">
            <w:pPr>
              <w:jc w:val="left"/>
            </w:pPr>
            <w:r>
              <w:t>0x</w:t>
            </w:r>
            <w:r w:rsidR="00D86576">
              <w:t>00</w:t>
            </w:r>
            <w:r>
              <w:t>2F</w:t>
            </w:r>
          </w:p>
        </w:tc>
        <w:tc>
          <w:tcPr>
            <w:tcW w:w="3198" w:type="dxa"/>
            <w:tcBorders>
              <w:top w:val="single" w:sz="4" w:space="0" w:color="auto"/>
              <w:left w:val="single" w:sz="4" w:space="0" w:color="auto"/>
              <w:bottom w:val="single" w:sz="4" w:space="0" w:color="auto"/>
              <w:right w:val="single" w:sz="4" w:space="0" w:color="auto"/>
            </w:tcBorders>
            <w:vAlign w:val="center"/>
          </w:tcPr>
          <w:p w14:paraId="7B8F0F6C" w14:textId="50EDD580" w:rsidR="007779A4" w:rsidRDefault="007779A4"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3A4FA3DC" w14:textId="2D69DA70" w:rsidR="007779A4" w:rsidRPr="003906EA" w:rsidRDefault="007779A4" w:rsidP="008A3DB6">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1C4E120E" w14:textId="519071C8" w:rsidR="007779A4" w:rsidRDefault="007779A4"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7A176279" w14:textId="11930E18" w:rsidR="007779A4" w:rsidRDefault="007779A4" w:rsidP="00BB10CB">
            <w:pPr>
              <w:jc w:val="left"/>
            </w:pPr>
          </w:p>
        </w:tc>
      </w:tr>
      <w:tr w:rsidR="007779A4" w:rsidRPr="003906EA" w14:paraId="57543844" w14:textId="77777777" w:rsidTr="0072095A">
        <w:tc>
          <w:tcPr>
            <w:tcW w:w="1482" w:type="dxa"/>
            <w:tcBorders>
              <w:top w:val="single" w:sz="4" w:space="0" w:color="auto"/>
            </w:tcBorders>
            <w:vAlign w:val="center"/>
          </w:tcPr>
          <w:p w14:paraId="503B98A0" w14:textId="77777777" w:rsidR="007779A4" w:rsidRPr="003906EA" w:rsidRDefault="007779A4" w:rsidP="00BB10CB">
            <w:pPr>
              <w:jc w:val="left"/>
            </w:pPr>
            <w:r>
              <w:t>0x</w:t>
            </w:r>
            <w:r w:rsidR="00D86576">
              <w:t>00</w:t>
            </w:r>
            <w:r>
              <w:t>30</w:t>
            </w:r>
          </w:p>
        </w:tc>
        <w:tc>
          <w:tcPr>
            <w:tcW w:w="3198" w:type="dxa"/>
            <w:tcBorders>
              <w:top w:val="single" w:sz="4" w:space="0" w:color="auto"/>
            </w:tcBorders>
            <w:vAlign w:val="center"/>
          </w:tcPr>
          <w:p w14:paraId="195B1C9A" w14:textId="269B57B5" w:rsidR="007779A4" w:rsidRPr="003906EA" w:rsidRDefault="007779A4" w:rsidP="00BB10CB">
            <w:pPr>
              <w:jc w:val="left"/>
            </w:pPr>
          </w:p>
        </w:tc>
        <w:tc>
          <w:tcPr>
            <w:tcW w:w="3420" w:type="dxa"/>
            <w:tcBorders>
              <w:top w:val="single" w:sz="4" w:space="0" w:color="auto"/>
            </w:tcBorders>
            <w:vAlign w:val="center"/>
          </w:tcPr>
          <w:p w14:paraId="5764F7B1" w14:textId="4B64CFD8" w:rsidR="007779A4" w:rsidRPr="003906EA" w:rsidRDefault="007779A4" w:rsidP="00BB10CB">
            <w:pPr>
              <w:jc w:val="left"/>
            </w:pPr>
          </w:p>
        </w:tc>
        <w:tc>
          <w:tcPr>
            <w:tcW w:w="1215" w:type="dxa"/>
            <w:tcBorders>
              <w:top w:val="single" w:sz="4" w:space="0" w:color="auto"/>
            </w:tcBorders>
            <w:vAlign w:val="center"/>
          </w:tcPr>
          <w:p w14:paraId="577F2089" w14:textId="77777777" w:rsidR="007779A4" w:rsidRDefault="007779A4" w:rsidP="00BB10CB">
            <w:pPr>
              <w:jc w:val="left"/>
            </w:pPr>
          </w:p>
        </w:tc>
        <w:tc>
          <w:tcPr>
            <w:tcW w:w="1215" w:type="dxa"/>
            <w:tcBorders>
              <w:top w:val="single" w:sz="4" w:space="0" w:color="auto"/>
            </w:tcBorders>
            <w:vAlign w:val="center"/>
          </w:tcPr>
          <w:p w14:paraId="430FFC70" w14:textId="7586774B" w:rsidR="007779A4" w:rsidRDefault="007779A4" w:rsidP="00BB10CB">
            <w:pPr>
              <w:jc w:val="left"/>
            </w:pPr>
          </w:p>
        </w:tc>
      </w:tr>
      <w:tr w:rsidR="007779A4" w:rsidRPr="003906EA" w14:paraId="5985D782" w14:textId="77777777" w:rsidTr="0072095A">
        <w:tc>
          <w:tcPr>
            <w:tcW w:w="1482" w:type="dxa"/>
            <w:vAlign w:val="center"/>
          </w:tcPr>
          <w:p w14:paraId="54FF71E7" w14:textId="77777777" w:rsidR="007779A4" w:rsidRPr="003906EA" w:rsidRDefault="007779A4" w:rsidP="00BB10CB">
            <w:pPr>
              <w:jc w:val="left"/>
            </w:pPr>
            <w:r>
              <w:lastRenderedPageBreak/>
              <w:t>0x</w:t>
            </w:r>
            <w:r w:rsidR="00D86576">
              <w:t>00</w:t>
            </w:r>
            <w:r>
              <w:t>31</w:t>
            </w:r>
          </w:p>
        </w:tc>
        <w:tc>
          <w:tcPr>
            <w:tcW w:w="3198" w:type="dxa"/>
            <w:vAlign w:val="center"/>
          </w:tcPr>
          <w:p w14:paraId="66C185A7" w14:textId="429B72AE" w:rsidR="007779A4" w:rsidRPr="003906EA" w:rsidRDefault="007779A4" w:rsidP="00BB10CB">
            <w:pPr>
              <w:jc w:val="left"/>
            </w:pPr>
          </w:p>
        </w:tc>
        <w:tc>
          <w:tcPr>
            <w:tcW w:w="3420" w:type="dxa"/>
            <w:vAlign w:val="center"/>
          </w:tcPr>
          <w:p w14:paraId="29315699" w14:textId="5B77EC53" w:rsidR="007779A4" w:rsidRPr="003906EA" w:rsidRDefault="007779A4" w:rsidP="0035585B">
            <w:pPr>
              <w:jc w:val="left"/>
            </w:pPr>
          </w:p>
        </w:tc>
        <w:tc>
          <w:tcPr>
            <w:tcW w:w="1215" w:type="dxa"/>
            <w:vAlign w:val="center"/>
          </w:tcPr>
          <w:p w14:paraId="64D3F9E1" w14:textId="77777777" w:rsidR="007779A4" w:rsidRDefault="007779A4" w:rsidP="00BB10CB">
            <w:pPr>
              <w:jc w:val="left"/>
            </w:pPr>
          </w:p>
        </w:tc>
        <w:tc>
          <w:tcPr>
            <w:tcW w:w="1215" w:type="dxa"/>
            <w:vAlign w:val="center"/>
          </w:tcPr>
          <w:p w14:paraId="332625D3" w14:textId="22B22204" w:rsidR="007779A4" w:rsidRDefault="007779A4" w:rsidP="00BB10CB">
            <w:pPr>
              <w:jc w:val="left"/>
            </w:pPr>
          </w:p>
        </w:tc>
      </w:tr>
      <w:tr w:rsidR="007779A4" w:rsidRPr="003906EA" w14:paraId="0DEB60B0" w14:textId="77777777" w:rsidTr="0072095A">
        <w:tc>
          <w:tcPr>
            <w:tcW w:w="1482" w:type="dxa"/>
            <w:vAlign w:val="center"/>
          </w:tcPr>
          <w:p w14:paraId="7EA9777B" w14:textId="77777777" w:rsidR="007779A4" w:rsidRDefault="007779A4" w:rsidP="00BB10CB">
            <w:pPr>
              <w:jc w:val="left"/>
            </w:pPr>
            <w:r>
              <w:t>0x</w:t>
            </w:r>
            <w:r w:rsidR="00D86576">
              <w:t>00</w:t>
            </w:r>
            <w:r>
              <w:t>32</w:t>
            </w:r>
          </w:p>
        </w:tc>
        <w:tc>
          <w:tcPr>
            <w:tcW w:w="3198" w:type="dxa"/>
            <w:vAlign w:val="center"/>
          </w:tcPr>
          <w:p w14:paraId="4659A10B" w14:textId="3DD1BADA" w:rsidR="007779A4" w:rsidRPr="003906EA" w:rsidRDefault="007779A4" w:rsidP="00BB10CB">
            <w:pPr>
              <w:jc w:val="left"/>
            </w:pPr>
          </w:p>
        </w:tc>
        <w:tc>
          <w:tcPr>
            <w:tcW w:w="3420" w:type="dxa"/>
            <w:vAlign w:val="center"/>
          </w:tcPr>
          <w:p w14:paraId="77840A78" w14:textId="673A2CB3" w:rsidR="007779A4" w:rsidRPr="003906EA" w:rsidRDefault="007779A4" w:rsidP="00BB10CB">
            <w:pPr>
              <w:jc w:val="left"/>
            </w:pPr>
          </w:p>
        </w:tc>
        <w:tc>
          <w:tcPr>
            <w:tcW w:w="1215" w:type="dxa"/>
            <w:vAlign w:val="center"/>
          </w:tcPr>
          <w:p w14:paraId="1F9297E1" w14:textId="77777777" w:rsidR="007779A4" w:rsidRDefault="007779A4" w:rsidP="00BB10CB">
            <w:pPr>
              <w:jc w:val="left"/>
            </w:pPr>
          </w:p>
        </w:tc>
        <w:tc>
          <w:tcPr>
            <w:tcW w:w="1215" w:type="dxa"/>
            <w:vAlign w:val="center"/>
          </w:tcPr>
          <w:p w14:paraId="55D956FF" w14:textId="1F71AE58" w:rsidR="007779A4" w:rsidRDefault="007779A4" w:rsidP="00BB10CB">
            <w:pPr>
              <w:jc w:val="left"/>
            </w:pPr>
          </w:p>
        </w:tc>
      </w:tr>
      <w:tr w:rsidR="007779A4" w:rsidRPr="003906EA" w14:paraId="09AAF783" w14:textId="77777777" w:rsidTr="0072095A">
        <w:tc>
          <w:tcPr>
            <w:tcW w:w="1482" w:type="dxa"/>
            <w:vAlign w:val="center"/>
          </w:tcPr>
          <w:p w14:paraId="19E8F092" w14:textId="77777777" w:rsidR="007779A4" w:rsidRDefault="007779A4" w:rsidP="00BB10CB">
            <w:pPr>
              <w:jc w:val="left"/>
            </w:pPr>
            <w:r>
              <w:t>0x</w:t>
            </w:r>
            <w:r w:rsidR="00D86576">
              <w:t>00</w:t>
            </w:r>
            <w:r>
              <w:t>33</w:t>
            </w:r>
          </w:p>
        </w:tc>
        <w:tc>
          <w:tcPr>
            <w:tcW w:w="3198" w:type="dxa"/>
            <w:vAlign w:val="center"/>
          </w:tcPr>
          <w:p w14:paraId="1861C019" w14:textId="0B687A6A" w:rsidR="007779A4" w:rsidRDefault="007779A4" w:rsidP="00BB10CB">
            <w:pPr>
              <w:jc w:val="left"/>
            </w:pPr>
          </w:p>
        </w:tc>
        <w:tc>
          <w:tcPr>
            <w:tcW w:w="3420" w:type="dxa"/>
            <w:vAlign w:val="center"/>
          </w:tcPr>
          <w:p w14:paraId="79133541" w14:textId="51CF0912" w:rsidR="007779A4" w:rsidRPr="003906EA" w:rsidRDefault="007779A4" w:rsidP="00BB10CB">
            <w:pPr>
              <w:jc w:val="left"/>
            </w:pPr>
          </w:p>
        </w:tc>
        <w:tc>
          <w:tcPr>
            <w:tcW w:w="1215" w:type="dxa"/>
            <w:vAlign w:val="center"/>
          </w:tcPr>
          <w:p w14:paraId="70EEE4F6" w14:textId="77777777" w:rsidR="007779A4" w:rsidRDefault="007779A4" w:rsidP="00BB10CB">
            <w:pPr>
              <w:jc w:val="left"/>
            </w:pPr>
          </w:p>
        </w:tc>
        <w:tc>
          <w:tcPr>
            <w:tcW w:w="1215" w:type="dxa"/>
            <w:vAlign w:val="center"/>
          </w:tcPr>
          <w:p w14:paraId="17D2B65E" w14:textId="0E9BC82A" w:rsidR="007779A4" w:rsidRDefault="007779A4" w:rsidP="00BB10CB">
            <w:pPr>
              <w:jc w:val="left"/>
            </w:pPr>
          </w:p>
        </w:tc>
      </w:tr>
      <w:tr w:rsidR="007779A4" w:rsidRPr="003906EA" w14:paraId="405117D2" w14:textId="77777777" w:rsidTr="0072095A">
        <w:tc>
          <w:tcPr>
            <w:tcW w:w="1482" w:type="dxa"/>
            <w:vAlign w:val="center"/>
          </w:tcPr>
          <w:p w14:paraId="7EE61B60" w14:textId="77777777" w:rsidR="007779A4" w:rsidRPr="003906EA" w:rsidRDefault="007779A4" w:rsidP="00BB10CB">
            <w:pPr>
              <w:jc w:val="left"/>
            </w:pPr>
            <w:r>
              <w:t>0x</w:t>
            </w:r>
            <w:r w:rsidR="00D86576">
              <w:t>00</w:t>
            </w:r>
            <w:r>
              <w:t>34</w:t>
            </w:r>
          </w:p>
        </w:tc>
        <w:tc>
          <w:tcPr>
            <w:tcW w:w="3198" w:type="dxa"/>
            <w:vAlign w:val="center"/>
          </w:tcPr>
          <w:p w14:paraId="5CB53A51" w14:textId="095AB7D2" w:rsidR="007779A4" w:rsidRDefault="007779A4" w:rsidP="00BB10CB">
            <w:pPr>
              <w:jc w:val="left"/>
            </w:pPr>
          </w:p>
        </w:tc>
        <w:tc>
          <w:tcPr>
            <w:tcW w:w="3420" w:type="dxa"/>
            <w:vAlign w:val="center"/>
          </w:tcPr>
          <w:p w14:paraId="2F8B2CCA" w14:textId="0420CB95" w:rsidR="007779A4" w:rsidRPr="003906EA" w:rsidRDefault="007779A4" w:rsidP="00BB10CB">
            <w:pPr>
              <w:jc w:val="left"/>
            </w:pPr>
          </w:p>
        </w:tc>
        <w:tc>
          <w:tcPr>
            <w:tcW w:w="1215" w:type="dxa"/>
            <w:vAlign w:val="center"/>
          </w:tcPr>
          <w:p w14:paraId="0942026D" w14:textId="77777777" w:rsidR="007779A4" w:rsidRDefault="007779A4" w:rsidP="00BB10CB">
            <w:pPr>
              <w:jc w:val="left"/>
            </w:pPr>
          </w:p>
        </w:tc>
        <w:tc>
          <w:tcPr>
            <w:tcW w:w="1215" w:type="dxa"/>
            <w:vAlign w:val="center"/>
          </w:tcPr>
          <w:p w14:paraId="4463B630" w14:textId="792EC22E" w:rsidR="007779A4" w:rsidRDefault="007779A4" w:rsidP="00BB10CB">
            <w:pPr>
              <w:jc w:val="left"/>
            </w:pPr>
          </w:p>
        </w:tc>
      </w:tr>
      <w:tr w:rsidR="007779A4" w:rsidRPr="003906EA" w14:paraId="23BAD8A0" w14:textId="77777777" w:rsidTr="0072095A">
        <w:tc>
          <w:tcPr>
            <w:tcW w:w="1482" w:type="dxa"/>
            <w:vAlign w:val="center"/>
          </w:tcPr>
          <w:p w14:paraId="020B989A" w14:textId="77777777" w:rsidR="007779A4" w:rsidRDefault="007779A4" w:rsidP="00BB10CB">
            <w:pPr>
              <w:jc w:val="left"/>
            </w:pPr>
            <w:r>
              <w:t>0x</w:t>
            </w:r>
            <w:r w:rsidR="00D86576">
              <w:t>00</w:t>
            </w:r>
            <w:r>
              <w:t>35</w:t>
            </w:r>
          </w:p>
        </w:tc>
        <w:tc>
          <w:tcPr>
            <w:tcW w:w="3198" w:type="dxa"/>
            <w:vAlign w:val="center"/>
          </w:tcPr>
          <w:p w14:paraId="11EA0019" w14:textId="11DC619D" w:rsidR="007779A4" w:rsidRDefault="007779A4" w:rsidP="00BB10CB">
            <w:pPr>
              <w:jc w:val="left"/>
            </w:pPr>
          </w:p>
        </w:tc>
        <w:tc>
          <w:tcPr>
            <w:tcW w:w="3420" w:type="dxa"/>
            <w:vAlign w:val="center"/>
          </w:tcPr>
          <w:p w14:paraId="591282BE" w14:textId="726D9888" w:rsidR="007779A4" w:rsidRPr="003906EA" w:rsidRDefault="007779A4" w:rsidP="00BB10CB">
            <w:pPr>
              <w:jc w:val="left"/>
            </w:pPr>
          </w:p>
        </w:tc>
        <w:tc>
          <w:tcPr>
            <w:tcW w:w="1215" w:type="dxa"/>
            <w:vAlign w:val="center"/>
          </w:tcPr>
          <w:p w14:paraId="362EA4B1" w14:textId="77777777" w:rsidR="007779A4" w:rsidRDefault="007779A4" w:rsidP="00BB10CB">
            <w:pPr>
              <w:jc w:val="left"/>
            </w:pPr>
          </w:p>
        </w:tc>
        <w:tc>
          <w:tcPr>
            <w:tcW w:w="1215" w:type="dxa"/>
            <w:vAlign w:val="center"/>
          </w:tcPr>
          <w:p w14:paraId="3670E2D5" w14:textId="7181975C" w:rsidR="007779A4" w:rsidRDefault="007779A4" w:rsidP="00BB10CB">
            <w:pPr>
              <w:jc w:val="left"/>
            </w:pPr>
          </w:p>
        </w:tc>
      </w:tr>
      <w:tr w:rsidR="007779A4" w:rsidRPr="003906EA" w14:paraId="47665582" w14:textId="77777777" w:rsidTr="0072095A">
        <w:tc>
          <w:tcPr>
            <w:tcW w:w="1482" w:type="dxa"/>
            <w:vAlign w:val="center"/>
          </w:tcPr>
          <w:p w14:paraId="52154465" w14:textId="77777777" w:rsidR="007779A4" w:rsidRDefault="007779A4" w:rsidP="00BB10CB">
            <w:pPr>
              <w:jc w:val="left"/>
            </w:pPr>
            <w:r>
              <w:t>0x</w:t>
            </w:r>
            <w:r w:rsidR="00D86576">
              <w:t>00</w:t>
            </w:r>
            <w:r>
              <w:t>36</w:t>
            </w:r>
          </w:p>
        </w:tc>
        <w:tc>
          <w:tcPr>
            <w:tcW w:w="3198" w:type="dxa"/>
            <w:vAlign w:val="center"/>
          </w:tcPr>
          <w:p w14:paraId="14EDC178" w14:textId="13988B4D" w:rsidR="007779A4" w:rsidRDefault="007779A4" w:rsidP="00BB10CB">
            <w:pPr>
              <w:jc w:val="left"/>
            </w:pPr>
          </w:p>
        </w:tc>
        <w:tc>
          <w:tcPr>
            <w:tcW w:w="3420" w:type="dxa"/>
            <w:vAlign w:val="center"/>
          </w:tcPr>
          <w:p w14:paraId="0023C5DB" w14:textId="44A2FF53" w:rsidR="007779A4" w:rsidRPr="003906EA" w:rsidRDefault="007779A4" w:rsidP="00BB10CB">
            <w:pPr>
              <w:jc w:val="left"/>
            </w:pPr>
          </w:p>
        </w:tc>
        <w:tc>
          <w:tcPr>
            <w:tcW w:w="1215" w:type="dxa"/>
            <w:vAlign w:val="center"/>
          </w:tcPr>
          <w:p w14:paraId="776A0AF1" w14:textId="77777777" w:rsidR="007779A4" w:rsidRDefault="007779A4" w:rsidP="00BB10CB">
            <w:pPr>
              <w:jc w:val="left"/>
            </w:pPr>
          </w:p>
        </w:tc>
        <w:tc>
          <w:tcPr>
            <w:tcW w:w="1215" w:type="dxa"/>
            <w:vAlign w:val="center"/>
          </w:tcPr>
          <w:p w14:paraId="3A32BC15" w14:textId="3C29F815" w:rsidR="007779A4" w:rsidRDefault="007779A4" w:rsidP="00BB10CB">
            <w:pPr>
              <w:jc w:val="left"/>
            </w:pPr>
          </w:p>
        </w:tc>
      </w:tr>
      <w:tr w:rsidR="007779A4" w:rsidRPr="003906EA" w14:paraId="04567BAA" w14:textId="77777777" w:rsidTr="0072095A">
        <w:tc>
          <w:tcPr>
            <w:tcW w:w="1482" w:type="dxa"/>
            <w:vAlign w:val="center"/>
          </w:tcPr>
          <w:p w14:paraId="3BEB3AF0" w14:textId="77777777" w:rsidR="007779A4" w:rsidRDefault="007779A4" w:rsidP="00BB10CB">
            <w:pPr>
              <w:jc w:val="left"/>
            </w:pPr>
            <w:r>
              <w:t>0x</w:t>
            </w:r>
            <w:r w:rsidR="00D86576">
              <w:t>00</w:t>
            </w:r>
            <w:r>
              <w:t>37</w:t>
            </w:r>
          </w:p>
        </w:tc>
        <w:tc>
          <w:tcPr>
            <w:tcW w:w="3198" w:type="dxa"/>
            <w:vAlign w:val="center"/>
          </w:tcPr>
          <w:p w14:paraId="4A40D371" w14:textId="311F0ACE" w:rsidR="007779A4" w:rsidRDefault="007779A4" w:rsidP="00BB10CB">
            <w:pPr>
              <w:jc w:val="left"/>
            </w:pPr>
          </w:p>
        </w:tc>
        <w:tc>
          <w:tcPr>
            <w:tcW w:w="3420" w:type="dxa"/>
            <w:vAlign w:val="center"/>
          </w:tcPr>
          <w:p w14:paraId="33FC701E" w14:textId="699DAA91" w:rsidR="007779A4" w:rsidRPr="003906EA" w:rsidRDefault="007779A4" w:rsidP="00BB10CB">
            <w:pPr>
              <w:jc w:val="left"/>
            </w:pPr>
          </w:p>
        </w:tc>
        <w:tc>
          <w:tcPr>
            <w:tcW w:w="1215" w:type="dxa"/>
            <w:vAlign w:val="center"/>
          </w:tcPr>
          <w:p w14:paraId="7665EF1C" w14:textId="77777777" w:rsidR="007779A4" w:rsidRDefault="007779A4" w:rsidP="00BB10CB">
            <w:pPr>
              <w:jc w:val="left"/>
            </w:pPr>
          </w:p>
        </w:tc>
        <w:tc>
          <w:tcPr>
            <w:tcW w:w="1215" w:type="dxa"/>
            <w:vAlign w:val="center"/>
          </w:tcPr>
          <w:p w14:paraId="3F92F890" w14:textId="60A57EAD" w:rsidR="007779A4" w:rsidRDefault="007779A4" w:rsidP="00BB10CB">
            <w:pPr>
              <w:jc w:val="left"/>
            </w:pPr>
          </w:p>
        </w:tc>
      </w:tr>
      <w:tr w:rsidR="007779A4" w:rsidRPr="003906EA" w14:paraId="5C2FBC6E" w14:textId="77777777" w:rsidTr="0072095A">
        <w:tc>
          <w:tcPr>
            <w:tcW w:w="1482" w:type="dxa"/>
            <w:vAlign w:val="center"/>
          </w:tcPr>
          <w:p w14:paraId="04D2E9F3" w14:textId="77777777" w:rsidR="007779A4" w:rsidRDefault="007779A4" w:rsidP="00BB10CB">
            <w:pPr>
              <w:jc w:val="left"/>
            </w:pPr>
            <w:r>
              <w:t>0x</w:t>
            </w:r>
            <w:r w:rsidR="00D86576">
              <w:t>00</w:t>
            </w:r>
            <w:r>
              <w:t>38</w:t>
            </w:r>
          </w:p>
        </w:tc>
        <w:tc>
          <w:tcPr>
            <w:tcW w:w="3198" w:type="dxa"/>
            <w:vAlign w:val="center"/>
          </w:tcPr>
          <w:p w14:paraId="2A65C3CE" w14:textId="47F9924E" w:rsidR="007779A4" w:rsidRDefault="007779A4" w:rsidP="00BB10CB">
            <w:pPr>
              <w:jc w:val="left"/>
            </w:pPr>
          </w:p>
        </w:tc>
        <w:tc>
          <w:tcPr>
            <w:tcW w:w="3420" w:type="dxa"/>
            <w:vAlign w:val="center"/>
          </w:tcPr>
          <w:p w14:paraId="1D1575FA" w14:textId="4B92F8DC" w:rsidR="007779A4" w:rsidRPr="003906EA" w:rsidRDefault="007779A4" w:rsidP="00BB10CB">
            <w:pPr>
              <w:jc w:val="left"/>
            </w:pPr>
          </w:p>
        </w:tc>
        <w:tc>
          <w:tcPr>
            <w:tcW w:w="1215" w:type="dxa"/>
            <w:vAlign w:val="center"/>
          </w:tcPr>
          <w:p w14:paraId="5B5BBDE0" w14:textId="6061FA3E" w:rsidR="007779A4" w:rsidRDefault="007779A4" w:rsidP="00BB10CB">
            <w:pPr>
              <w:jc w:val="left"/>
            </w:pPr>
          </w:p>
        </w:tc>
        <w:tc>
          <w:tcPr>
            <w:tcW w:w="1215" w:type="dxa"/>
            <w:vAlign w:val="center"/>
          </w:tcPr>
          <w:p w14:paraId="69903435" w14:textId="29CA1310" w:rsidR="007779A4" w:rsidRDefault="007779A4" w:rsidP="00BB10CB">
            <w:pPr>
              <w:jc w:val="left"/>
            </w:pPr>
          </w:p>
        </w:tc>
      </w:tr>
      <w:tr w:rsidR="007779A4" w:rsidRPr="003906EA" w14:paraId="16A43D16" w14:textId="77777777" w:rsidTr="0072095A">
        <w:tc>
          <w:tcPr>
            <w:tcW w:w="1482" w:type="dxa"/>
            <w:vAlign w:val="center"/>
          </w:tcPr>
          <w:p w14:paraId="2E5CA65F" w14:textId="77777777" w:rsidR="007779A4" w:rsidRDefault="007779A4" w:rsidP="00BB10CB">
            <w:pPr>
              <w:jc w:val="left"/>
            </w:pPr>
            <w:r>
              <w:t>0x</w:t>
            </w:r>
            <w:r w:rsidR="00D86576">
              <w:t>00</w:t>
            </w:r>
            <w:r>
              <w:t>39</w:t>
            </w:r>
          </w:p>
        </w:tc>
        <w:tc>
          <w:tcPr>
            <w:tcW w:w="3198" w:type="dxa"/>
            <w:vAlign w:val="center"/>
          </w:tcPr>
          <w:p w14:paraId="33675F42" w14:textId="484A0DED" w:rsidR="007779A4" w:rsidRDefault="007779A4" w:rsidP="00BB10CB">
            <w:pPr>
              <w:jc w:val="left"/>
            </w:pPr>
          </w:p>
        </w:tc>
        <w:tc>
          <w:tcPr>
            <w:tcW w:w="3420" w:type="dxa"/>
            <w:vAlign w:val="center"/>
          </w:tcPr>
          <w:p w14:paraId="1FBE2B2A" w14:textId="496AB113" w:rsidR="007779A4" w:rsidRPr="003906EA" w:rsidRDefault="007779A4" w:rsidP="00BB10CB">
            <w:pPr>
              <w:jc w:val="left"/>
            </w:pPr>
          </w:p>
        </w:tc>
        <w:tc>
          <w:tcPr>
            <w:tcW w:w="1215" w:type="dxa"/>
            <w:vAlign w:val="center"/>
          </w:tcPr>
          <w:p w14:paraId="5D8AA8F9" w14:textId="1D1811F4" w:rsidR="007779A4" w:rsidRDefault="007779A4" w:rsidP="00BB10CB">
            <w:pPr>
              <w:jc w:val="left"/>
            </w:pPr>
          </w:p>
        </w:tc>
        <w:tc>
          <w:tcPr>
            <w:tcW w:w="1215" w:type="dxa"/>
            <w:vAlign w:val="center"/>
          </w:tcPr>
          <w:p w14:paraId="2B813392" w14:textId="3F756E45" w:rsidR="007779A4" w:rsidRDefault="007779A4" w:rsidP="00BB10CB">
            <w:pPr>
              <w:jc w:val="left"/>
            </w:pPr>
          </w:p>
        </w:tc>
      </w:tr>
      <w:tr w:rsidR="00C87F53" w:rsidRPr="003906EA" w14:paraId="18193D56" w14:textId="77777777" w:rsidTr="0072095A">
        <w:tc>
          <w:tcPr>
            <w:tcW w:w="1482" w:type="dxa"/>
            <w:vAlign w:val="center"/>
          </w:tcPr>
          <w:p w14:paraId="35C82EB0" w14:textId="77777777" w:rsidR="00C87F53" w:rsidRDefault="00C87F53" w:rsidP="00BB10CB">
            <w:pPr>
              <w:jc w:val="left"/>
            </w:pPr>
            <w:r>
              <w:t>0x003A</w:t>
            </w:r>
          </w:p>
        </w:tc>
        <w:tc>
          <w:tcPr>
            <w:tcW w:w="3198" w:type="dxa"/>
            <w:vAlign w:val="center"/>
          </w:tcPr>
          <w:p w14:paraId="5BB3EA88" w14:textId="77777777" w:rsidR="00C87F53" w:rsidRDefault="00C87F53" w:rsidP="00BB10CB">
            <w:pPr>
              <w:jc w:val="left"/>
            </w:pPr>
          </w:p>
        </w:tc>
        <w:tc>
          <w:tcPr>
            <w:tcW w:w="3420" w:type="dxa"/>
            <w:vAlign w:val="center"/>
          </w:tcPr>
          <w:p w14:paraId="20394005" w14:textId="77777777" w:rsidR="00C87F53" w:rsidRDefault="00C87F53" w:rsidP="00BB10CB">
            <w:pPr>
              <w:jc w:val="left"/>
            </w:pPr>
          </w:p>
        </w:tc>
        <w:tc>
          <w:tcPr>
            <w:tcW w:w="1215" w:type="dxa"/>
            <w:vAlign w:val="center"/>
          </w:tcPr>
          <w:p w14:paraId="4F59C6C6" w14:textId="77777777" w:rsidR="00C87F53" w:rsidRDefault="00C87F53" w:rsidP="00BB10CB">
            <w:pPr>
              <w:jc w:val="left"/>
            </w:pPr>
          </w:p>
        </w:tc>
        <w:tc>
          <w:tcPr>
            <w:tcW w:w="1215" w:type="dxa"/>
            <w:vAlign w:val="center"/>
          </w:tcPr>
          <w:p w14:paraId="422B744B" w14:textId="77777777" w:rsidR="00C87F53" w:rsidRDefault="00C87F53" w:rsidP="00BB10CB">
            <w:pPr>
              <w:jc w:val="left"/>
            </w:pPr>
          </w:p>
        </w:tc>
      </w:tr>
      <w:tr w:rsidR="00C87F53" w:rsidRPr="003906EA" w14:paraId="2D283207" w14:textId="77777777" w:rsidTr="0072095A">
        <w:tc>
          <w:tcPr>
            <w:tcW w:w="1482" w:type="dxa"/>
            <w:vAlign w:val="center"/>
          </w:tcPr>
          <w:p w14:paraId="1B52C8C9" w14:textId="77777777" w:rsidR="00C87F53" w:rsidRDefault="00C87F53" w:rsidP="00BB10CB">
            <w:pPr>
              <w:jc w:val="left"/>
            </w:pPr>
            <w:r>
              <w:t>0x003B</w:t>
            </w:r>
          </w:p>
        </w:tc>
        <w:tc>
          <w:tcPr>
            <w:tcW w:w="3198" w:type="dxa"/>
            <w:vAlign w:val="center"/>
          </w:tcPr>
          <w:p w14:paraId="51ED97DE" w14:textId="77777777" w:rsidR="00C87F53" w:rsidRDefault="00C87F53" w:rsidP="00BB10CB">
            <w:pPr>
              <w:jc w:val="left"/>
            </w:pPr>
          </w:p>
        </w:tc>
        <w:tc>
          <w:tcPr>
            <w:tcW w:w="3420" w:type="dxa"/>
            <w:vAlign w:val="center"/>
          </w:tcPr>
          <w:p w14:paraId="22E7F91D" w14:textId="77777777" w:rsidR="00C87F53" w:rsidRDefault="00C87F53" w:rsidP="00BB10CB">
            <w:pPr>
              <w:jc w:val="left"/>
            </w:pPr>
          </w:p>
        </w:tc>
        <w:tc>
          <w:tcPr>
            <w:tcW w:w="1215" w:type="dxa"/>
            <w:vAlign w:val="center"/>
          </w:tcPr>
          <w:p w14:paraId="384CA2BB" w14:textId="77777777" w:rsidR="00C87F53" w:rsidRDefault="00C87F53" w:rsidP="00BB10CB">
            <w:pPr>
              <w:jc w:val="left"/>
            </w:pPr>
          </w:p>
        </w:tc>
        <w:tc>
          <w:tcPr>
            <w:tcW w:w="1215" w:type="dxa"/>
            <w:vAlign w:val="center"/>
          </w:tcPr>
          <w:p w14:paraId="6F0BA790" w14:textId="77777777" w:rsidR="00C87F53" w:rsidRDefault="00C87F53" w:rsidP="00BB10CB">
            <w:pPr>
              <w:jc w:val="left"/>
            </w:pPr>
          </w:p>
        </w:tc>
      </w:tr>
      <w:tr w:rsidR="00C87F53" w:rsidRPr="003906EA" w14:paraId="2A9EAD8A" w14:textId="77777777" w:rsidTr="0072095A">
        <w:tc>
          <w:tcPr>
            <w:tcW w:w="1482" w:type="dxa"/>
            <w:vAlign w:val="center"/>
          </w:tcPr>
          <w:p w14:paraId="7A1413FA" w14:textId="77777777" w:rsidR="00C87F53" w:rsidRDefault="00C87F53" w:rsidP="00BB10CB">
            <w:pPr>
              <w:jc w:val="left"/>
            </w:pPr>
            <w:r>
              <w:t>0x003C</w:t>
            </w:r>
          </w:p>
        </w:tc>
        <w:tc>
          <w:tcPr>
            <w:tcW w:w="3198" w:type="dxa"/>
            <w:vAlign w:val="center"/>
          </w:tcPr>
          <w:p w14:paraId="6F4F4B10" w14:textId="77777777" w:rsidR="00C87F53" w:rsidRDefault="00C87F53" w:rsidP="00BB10CB">
            <w:pPr>
              <w:jc w:val="left"/>
            </w:pPr>
          </w:p>
        </w:tc>
        <w:tc>
          <w:tcPr>
            <w:tcW w:w="3420" w:type="dxa"/>
            <w:vAlign w:val="center"/>
          </w:tcPr>
          <w:p w14:paraId="4FFF9EB8" w14:textId="77777777" w:rsidR="00C87F53" w:rsidRDefault="00C87F53" w:rsidP="00BB10CB">
            <w:pPr>
              <w:jc w:val="left"/>
            </w:pPr>
          </w:p>
        </w:tc>
        <w:tc>
          <w:tcPr>
            <w:tcW w:w="1215" w:type="dxa"/>
            <w:vAlign w:val="center"/>
          </w:tcPr>
          <w:p w14:paraId="1C78E711" w14:textId="77777777" w:rsidR="00C87F53" w:rsidRDefault="00C87F53" w:rsidP="00BB10CB">
            <w:pPr>
              <w:jc w:val="left"/>
            </w:pPr>
          </w:p>
        </w:tc>
        <w:tc>
          <w:tcPr>
            <w:tcW w:w="1215" w:type="dxa"/>
            <w:vAlign w:val="center"/>
          </w:tcPr>
          <w:p w14:paraId="65453211" w14:textId="77777777" w:rsidR="00C87F53" w:rsidRDefault="00C87F53" w:rsidP="00BB10CB">
            <w:pPr>
              <w:jc w:val="left"/>
            </w:pPr>
          </w:p>
        </w:tc>
      </w:tr>
      <w:tr w:rsidR="00C87F53" w:rsidRPr="003906EA" w14:paraId="1A562C7F" w14:textId="77777777" w:rsidTr="0072095A">
        <w:tc>
          <w:tcPr>
            <w:tcW w:w="1482" w:type="dxa"/>
            <w:vAlign w:val="center"/>
          </w:tcPr>
          <w:p w14:paraId="2474482C" w14:textId="77777777" w:rsidR="00C87F53" w:rsidRDefault="00C87F53" w:rsidP="00BB10CB">
            <w:pPr>
              <w:jc w:val="left"/>
            </w:pPr>
            <w:r>
              <w:t>0x003D</w:t>
            </w:r>
          </w:p>
        </w:tc>
        <w:tc>
          <w:tcPr>
            <w:tcW w:w="3198" w:type="dxa"/>
            <w:vAlign w:val="center"/>
          </w:tcPr>
          <w:p w14:paraId="1C018CF0" w14:textId="77777777" w:rsidR="00C87F53" w:rsidRDefault="00C87F53" w:rsidP="00BB10CB">
            <w:pPr>
              <w:jc w:val="left"/>
            </w:pPr>
          </w:p>
        </w:tc>
        <w:tc>
          <w:tcPr>
            <w:tcW w:w="3420" w:type="dxa"/>
            <w:vAlign w:val="center"/>
          </w:tcPr>
          <w:p w14:paraId="02889B93" w14:textId="77777777" w:rsidR="00C87F53" w:rsidRDefault="00C87F53" w:rsidP="00BB10CB">
            <w:pPr>
              <w:jc w:val="left"/>
            </w:pPr>
          </w:p>
        </w:tc>
        <w:tc>
          <w:tcPr>
            <w:tcW w:w="1215" w:type="dxa"/>
            <w:vAlign w:val="center"/>
          </w:tcPr>
          <w:p w14:paraId="4DC4F559" w14:textId="77777777" w:rsidR="00C87F53" w:rsidRDefault="00C87F53" w:rsidP="00BB10CB">
            <w:pPr>
              <w:jc w:val="left"/>
            </w:pPr>
          </w:p>
        </w:tc>
        <w:tc>
          <w:tcPr>
            <w:tcW w:w="1215" w:type="dxa"/>
            <w:vAlign w:val="center"/>
          </w:tcPr>
          <w:p w14:paraId="180531DA" w14:textId="77777777" w:rsidR="00C87F53" w:rsidRDefault="00C87F53" w:rsidP="00BB10CB">
            <w:pPr>
              <w:jc w:val="left"/>
            </w:pPr>
          </w:p>
        </w:tc>
      </w:tr>
      <w:tr w:rsidR="00C87F53" w:rsidRPr="003906EA" w14:paraId="4BF94DBE" w14:textId="77777777" w:rsidTr="0072095A">
        <w:tc>
          <w:tcPr>
            <w:tcW w:w="1482" w:type="dxa"/>
            <w:vAlign w:val="center"/>
          </w:tcPr>
          <w:p w14:paraId="76F5D5BB" w14:textId="77777777" w:rsidR="00C87F53" w:rsidRDefault="00C87F53" w:rsidP="00BB10CB">
            <w:pPr>
              <w:jc w:val="left"/>
            </w:pPr>
            <w:r>
              <w:t>0x003E</w:t>
            </w:r>
          </w:p>
        </w:tc>
        <w:tc>
          <w:tcPr>
            <w:tcW w:w="3198" w:type="dxa"/>
            <w:vAlign w:val="center"/>
          </w:tcPr>
          <w:p w14:paraId="50155FB8" w14:textId="77777777" w:rsidR="00C87F53" w:rsidRDefault="00C87F53" w:rsidP="00BB10CB">
            <w:pPr>
              <w:jc w:val="left"/>
            </w:pPr>
          </w:p>
        </w:tc>
        <w:tc>
          <w:tcPr>
            <w:tcW w:w="3420" w:type="dxa"/>
            <w:vAlign w:val="center"/>
          </w:tcPr>
          <w:p w14:paraId="5F05E830" w14:textId="77777777" w:rsidR="00C87F53" w:rsidRDefault="00C87F53" w:rsidP="00BB10CB">
            <w:pPr>
              <w:jc w:val="left"/>
            </w:pPr>
          </w:p>
        </w:tc>
        <w:tc>
          <w:tcPr>
            <w:tcW w:w="1215" w:type="dxa"/>
            <w:vAlign w:val="center"/>
          </w:tcPr>
          <w:p w14:paraId="00A96B2F" w14:textId="77777777" w:rsidR="00C87F53" w:rsidRDefault="00C87F53" w:rsidP="00BB10CB">
            <w:pPr>
              <w:jc w:val="left"/>
            </w:pPr>
          </w:p>
        </w:tc>
        <w:tc>
          <w:tcPr>
            <w:tcW w:w="1215" w:type="dxa"/>
            <w:vAlign w:val="center"/>
          </w:tcPr>
          <w:p w14:paraId="7E819335" w14:textId="77777777" w:rsidR="00C87F53" w:rsidRDefault="00C87F53" w:rsidP="00BB10CB">
            <w:pPr>
              <w:jc w:val="left"/>
            </w:pPr>
          </w:p>
        </w:tc>
      </w:tr>
      <w:tr w:rsidR="007779A4" w:rsidRPr="003906EA" w14:paraId="2CC1BC2D" w14:textId="77777777" w:rsidTr="0072095A">
        <w:tc>
          <w:tcPr>
            <w:tcW w:w="1482" w:type="dxa"/>
            <w:tcBorders>
              <w:bottom w:val="single" w:sz="4" w:space="0" w:color="auto"/>
            </w:tcBorders>
            <w:vAlign w:val="center"/>
          </w:tcPr>
          <w:p w14:paraId="36285036" w14:textId="77777777" w:rsidR="007779A4" w:rsidRDefault="007779A4" w:rsidP="00BB10CB">
            <w:pPr>
              <w:jc w:val="left"/>
            </w:pPr>
            <w:r>
              <w:t>0x</w:t>
            </w:r>
            <w:r w:rsidR="00D86576">
              <w:t>00</w:t>
            </w:r>
            <w:r>
              <w:t>3F</w:t>
            </w:r>
          </w:p>
        </w:tc>
        <w:tc>
          <w:tcPr>
            <w:tcW w:w="3198" w:type="dxa"/>
            <w:tcBorders>
              <w:bottom w:val="single" w:sz="4" w:space="0" w:color="auto"/>
            </w:tcBorders>
            <w:vAlign w:val="center"/>
          </w:tcPr>
          <w:p w14:paraId="4399E775" w14:textId="05B8289B" w:rsidR="007779A4" w:rsidRDefault="007779A4" w:rsidP="00BB10CB">
            <w:pPr>
              <w:jc w:val="left"/>
            </w:pPr>
          </w:p>
        </w:tc>
        <w:tc>
          <w:tcPr>
            <w:tcW w:w="3420" w:type="dxa"/>
            <w:tcBorders>
              <w:bottom w:val="single" w:sz="4" w:space="0" w:color="auto"/>
            </w:tcBorders>
            <w:vAlign w:val="center"/>
          </w:tcPr>
          <w:p w14:paraId="0251440E" w14:textId="5EC34EF0" w:rsidR="007779A4" w:rsidRDefault="007779A4" w:rsidP="00BB10CB">
            <w:pPr>
              <w:jc w:val="left"/>
            </w:pPr>
          </w:p>
        </w:tc>
        <w:tc>
          <w:tcPr>
            <w:tcW w:w="1215" w:type="dxa"/>
            <w:tcBorders>
              <w:bottom w:val="single" w:sz="4" w:space="0" w:color="auto"/>
            </w:tcBorders>
            <w:vAlign w:val="center"/>
          </w:tcPr>
          <w:p w14:paraId="02AC8AAE" w14:textId="77777777" w:rsidR="007779A4" w:rsidRDefault="007779A4" w:rsidP="00BB10CB">
            <w:pPr>
              <w:jc w:val="left"/>
            </w:pPr>
          </w:p>
        </w:tc>
        <w:tc>
          <w:tcPr>
            <w:tcW w:w="1215" w:type="dxa"/>
            <w:tcBorders>
              <w:bottom w:val="single" w:sz="4" w:space="0" w:color="auto"/>
            </w:tcBorders>
            <w:vAlign w:val="center"/>
          </w:tcPr>
          <w:p w14:paraId="3050F487" w14:textId="31F9FF49" w:rsidR="007779A4" w:rsidRDefault="007779A4" w:rsidP="00BB10CB">
            <w:pPr>
              <w:jc w:val="left"/>
            </w:pPr>
          </w:p>
        </w:tc>
      </w:tr>
      <w:tr w:rsidR="00C87F53" w:rsidRPr="003906EA" w14:paraId="18AC448F"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1F5CD414" w14:textId="77777777" w:rsidR="00C87F53" w:rsidRDefault="00C87F53" w:rsidP="00BB10CB">
            <w:pPr>
              <w:jc w:val="left"/>
            </w:pPr>
            <w:r>
              <w:t>0x0040</w:t>
            </w:r>
          </w:p>
        </w:tc>
        <w:tc>
          <w:tcPr>
            <w:tcW w:w="3198" w:type="dxa"/>
            <w:tcBorders>
              <w:top w:val="single" w:sz="4" w:space="0" w:color="auto"/>
              <w:left w:val="single" w:sz="4" w:space="0" w:color="auto"/>
              <w:bottom w:val="single" w:sz="4" w:space="0" w:color="auto"/>
              <w:right w:val="single" w:sz="4" w:space="0" w:color="auto"/>
            </w:tcBorders>
            <w:vAlign w:val="center"/>
          </w:tcPr>
          <w:p w14:paraId="4740D2EA" w14:textId="154B0AFF" w:rsidR="00C87F53" w:rsidRDefault="00C87F53"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1CE83812" w14:textId="153B0C14" w:rsidR="00C87F53" w:rsidRDefault="00C87F53"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13BBD4F2" w14:textId="77777777" w:rsidR="00C87F53" w:rsidRDefault="00C87F53"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27E5098E" w14:textId="04FA6681" w:rsidR="00C87F53" w:rsidRDefault="00C87F53" w:rsidP="00BB10CB">
            <w:pPr>
              <w:jc w:val="left"/>
            </w:pPr>
          </w:p>
        </w:tc>
      </w:tr>
      <w:tr w:rsidR="00C87F53" w:rsidRPr="003906EA" w14:paraId="69DF5313"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23CEEFBA" w14:textId="77777777" w:rsidR="00C87F53" w:rsidRDefault="00C87F53" w:rsidP="00BB10CB">
            <w:pPr>
              <w:jc w:val="left"/>
            </w:pPr>
            <w:r>
              <w:t>0x0041</w:t>
            </w:r>
          </w:p>
        </w:tc>
        <w:tc>
          <w:tcPr>
            <w:tcW w:w="3198" w:type="dxa"/>
            <w:tcBorders>
              <w:top w:val="single" w:sz="4" w:space="0" w:color="auto"/>
              <w:left w:val="single" w:sz="4" w:space="0" w:color="auto"/>
              <w:bottom w:val="single" w:sz="4" w:space="0" w:color="auto"/>
              <w:right w:val="single" w:sz="4" w:space="0" w:color="auto"/>
            </w:tcBorders>
            <w:vAlign w:val="center"/>
          </w:tcPr>
          <w:p w14:paraId="54CF7AE0" w14:textId="77777777" w:rsidR="00C87F53" w:rsidRDefault="00C87F53"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36A9C814" w14:textId="77777777" w:rsidR="00C87F53" w:rsidRDefault="00C87F53"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2A6D85E7" w14:textId="77777777" w:rsidR="00C87F53" w:rsidRDefault="00C87F53"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46B6B234" w14:textId="77777777" w:rsidR="00C87F53" w:rsidRDefault="00C87F53" w:rsidP="00BB10CB">
            <w:pPr>
              <w:jc w:val="left"/>
            </w:pPr>
          </w:p>
        </w:tc>
      </w:tr>
      <w:tr w:rsidR="00C87F53" w:rsidRPr="003906EA" w14:paraId="40743177"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3782E61B" w14:textId="77777777" w:rsidR="00C87F53" w:rsidRDefault="00C87F53" w:rsidP="00BB10CB">
            <w:pPr>
              <w:jc w:val="left"/>
            </w:pPr>
            <w:r>
              <w:t>0x0042</w:t>
            </w:r>
          </w:p>
        </w:tc>
        <w:tc>
          <w:tcPr>
            <w:tcW w:w="3198" w:type="dxa"/>
            <w:tcBorders>
              <w:top w:val="single" w:sz="4" w:space="0" w:color="auto"/>
              <w:left w:val="single" w:sz="4" w:space="0" w:color="auto"/>
              <w:bottom w:val="single" w:sz="4" w:space="0" w:color="auto"/>
              <w:right w:val="single" w:sz="4" w:space="0" w:color="auto"/>
            </w:tcBorders>
            <w:vAlign w:val="center"/>
          </w:tcPr>
          <w:p w14:paraId="33C26A5C" w14:textId="77777777" w:rsidR="00C87F53" w:rsidRDefault="00C87F53"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44770903" w14:textId="77777777" w:rsidR="00C87F53" w:rsidRDefault="00C87F53"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25A19DC5" w14:textId="77777777" w:rsidR="00C87F53" w:rsidRDefault="00C87F53"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442E54B3" w14:textId="77777777" w:rsidR="00C87F53" w:rsidRDefault="00C87F53" w:rsidP="00BB10CB">
            <w:pPr>
              <w:jc w:val="left"/>
            </w:pPr>
          </w:p>
        </w:tc>
      </w:tr>
      <w:tr w:rsidR="00C87F53" w:rsidRPr="003906EA" w14:paraId="02DC2F2A"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449A8549" w14:textId="77777777" w:rsidR="00C87F53" w:rsidRDefault="00C87F53" w:rsidP="00BB10CB">
            <w:pPr>
              <w:jc w:val="left"/>
            </w:pPr>
            <w:r>
              <w:t>0x0043</w:t>
            </w:r>
          </w:p>
        </w:tc>
        <w:tc>
          <w:tcPr>
            <w:tcW w:w="3198" w:type="dxa"/>
            <w:tcBorders>
              <w:top w:val="single" w:sz="4" w:space="0" w:color="auto"/>
              <w:left w:val="single" w:sz="4" w:space="0" w:color="auto"/>
              <w:bottom w:val="single" w:sz="4" w:space="0" w:color="auto"/>
              <w:right w:val="single" w:sz="4" w:space="0" w:color="auto"/>
            </w:tcBorders>
            <w:vAlign w:val="center"/>
          </w:tcPr>
          <w:p w14:paraId="76F8204D" w14:textId="77777777" w:rsidR="00C87F53" w:rsidRDefault="00C87F53"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27FC218F" w14:textId="77777777" w:rsidR="00C87F53" w:rsidRDefault="00C87F53"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0EA040E5" w14:textId="77777777" w:rsidR="00C87F53" w:rsidRDefault="00C87F53"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34E651C8" w14:textId="77777777" w:rsidR="00C87F53" w:rsidRDefault="00C87F53" w:rsidP="00BB10CB">
            <w:pPr>
              <w:jc w:val="left"/>
            </w:pPr>
          </w:p>
        </w:tc>
      </w:tr>
      <w:tr w:rsidR="00C87F53" w:rsidRPr="003906EA" w14:paraId="3CBFF83A"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540A1900" w14:textId="77777777" w:rsidR="00C87F53" w:rsidRDefault="00C87F53" w:rsidP="00BB10CB">
            <w:pPr>
              <w:jc w:val="left"/>
            </w:pPr>
            <w:r>
              <w:t>0x0044</w:t>
            </w:r>
          </w:p>
        </w:tc>
        <w:tc>
          <w:tcPr>
            <w:tcW w:w="3198" w:type="dxa"/>
            <w:tcBorders>
              <w:top w:val="single" w:sz="4" w:space="0" w:color="auto"/>
              <w:left w:val="single" w:sz="4" w:space="0" w:color="auto"/>
              <w:bottom w:val="single" w:sz="4" w:space="0" w:color="auto"/>
              <w:right w:val="single" w:sz="4" w:space="0" w:color="auto"/>
            </w:tcBorders>
            <w:vAlign w:val="center"/>
          </w:tcPr>
          <w:p w14:paraId="226DFE6E" w14:textId="77777777" w:rsidR="00C87F53" w:rsidRDefault="00C87F53"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70C67BE1" w14:textId="77777777" w:rsidR="00C87F53" w:rsidRDefault="00C87F53"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098B503E" w14:textId="77777777" w:rsidR="00C87F53" w:rsidRDefault="00C87F53"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40920469" w14:textId="77777777" w:rsidR="00C87F53" w:rsidRDefault="00C87F53" w:rsidP="00BB10CB">
            <w:pPr>
              <w:jc w:val="left"/>
            </w:pPr>
          </w:p>
        </w:tc>
      </w:tr>
      <w:tr w:rsidR="00C87F53" w:rsidRPr="003906EA" w14:paraId="3066DD40"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2BA298DF" w14:textId="77777777" w:rsidR="00C87F53" w:rsidRDefault="00C87F53" w:rsidP="00BB10CB">
            <w:pPr>
              <w:jc w:val="left"/>
            </w:pPr>
            <w:r>
              <w:t>0x0045</w:t>
            </w:r>
          </w:p>
        </w:tc>
        <w:tc>
          <w:tcPr>
            <w:tcW w:w="3198" w:type="dxa"/>
            <w:tcBorders>
              <w:top w:val="single" w:sz="4" w:space="0" w:color="auto"/>
              <w:left w:val="single" w:sz="4" w:space="0" w:color="auto"/>
              <w:bottom w:val="single" w:sz="4" w:space="0" w:color="auto"/>
              <w:right w:val="single" w:sz="4" w:space="0" w:color="auto"/>
            </w:tcBorders>
            <w:vAlign w:val="center"/>
          </w:tcPr>
          <w:p w14:paraId="17CF67A6" w14:textId="77777777" w:rsidR="00C87F53" w:rsidRDefault="00C87F53"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0AC80D78" w14:textId="77777777" w:rsidR="00C87F53" w:rsidRDefault="00C87F53"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37B976FB" w14:textId="77777777" w:rsidR="00C87F53" w:rsidRDefault="00C87F53"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61165279" w14:textId="77777777" w:rsidR="00C87F53" w:rsidRDefault="00C87F53" w:rsidP="00BB10CB">
            <w:pPr>
              <w:jc w:val="left"/>
            </w:pPr>
          </w:p>
        </w:tc>
      </w:tr>
      <w:tr w:rsidR="00C87F53" w:rsidRPr="003906EA" w14:paraId="3C85A9EB"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7542AC4D" w14:textId="77777777" w:rsidR="00C87F53" w:rsidRDefault="00C87F53" w:rsidP="00BB10CB">
            <w:pPr>
              <w:jc w:val="left"/>
            </w:pPr>
            <w:r>
              <w:t>0x0046</w:t>
            </w:r>
          </w:p>
        </w:tc>
        <w:tc>
          <w:tcPr>
            <w:tcW w:w="3198" w:type="dxa"/>
            <w:tcBorders>
              <w:top w:val="single" w:sz="4" w:space="0" w:color="auto"/>
              <w:left w:val="single" w:sz="4" w:space="0" w:color="auto"/>
              <w:bottom w:val="single" w:sz="4" w:space="0" w:color="auto"/>
              <w:right w:val="single" w:sz="4" w:space="0" w:color="auto"/>
            </w:tcBorders>
            <w:vAlign w:val="center"/>
          </w:tcPr>
          <w:p w14:paraId="19D8EDD3" w14:textId="77777777" w:rsidR="00C87F53" w:rsidRDefault="00C87F53"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32288834" w14:textId="77777777" w:rsidR="00C87F53" w:rsidRDefault="00C87F53"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57FDF07B" w14:textId="77777777" w:rsidR="00C87F53" w:rsidRDefault="00C87F53"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43FF845D" w14:textId="77777777" w:rsidR="00C87F53" w:rsidRDefault="00C87F53" w:rsidP="00BB10CB">
            <w:pPr>
              <w:jc w:val="left"/>
            </w:pPr>
          </w:p>
        </w:tc>
      </w:tr>
      <w:tr w:rsidR="00C87F53" w:rsidRPr="003906EA" w14:paraId="575BC4A7"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6ED476CF" w14:textId="77777777" w:rsidR="00C87F53" w:rsidRDefault="00C87F53" w:rsidP="00BB10CB">
            <w:pPr>
              <w:jc w:val="left"/>
            </w:pPr>
            <w:r>
              <w:t>0x0047</w:t>
            </w:r>
          </w:p>
        </w:tc>
        <w:tc>
          <w:tcPr>
            <w:tcW w:w="3198" w:type="dxa"/>
            <w:tcBorders>
              <w:top w:val="single" w:sz="4" w:space="0" w:color="auto"/>
              <w:left w:val="single" w:sz="4" w:space="0" w:color="auto"/>
              <w:bottom w:val="single" w:sz="4" w:space="0" w:color="auto"/>
              <w:right w:val="single" w:sz="4" w:space="0" w:color="auto"/>
            </w:tcBorders>
            <w:vAlign w:val="center"/>
          </w:tcPr>
          <w:p w14:paraId="67DEC641" w14:textId="77777777" w:rsidR="00C87F53" w:rsidRDefault="00C87F53"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68688A8C" w14:textId="77777777" w:rsidR="00C87F53" w:rsidRDefault="00C87F53"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0D97FC06" w14:textId="77777777" w:rsidR="00C87F53" w:rsidRDefault="00C87F53"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1AAC1985" w14:textId="77777777" w:rsidR="00C87F53" w:rsidRDefault="00C87F53" w:rsidP="00BB10CB">
            <w:pPr>
              <w:jc w:val="left"/>
            </w:pPr>
          </w:p>
        </w:tc>
      </w:tr>
      <w:tr w:rsidR="00C87F53" w:rsidRPr="003906EA" w14:paraId="6C5B4F0C"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7694237D" w14:textId="77777777" w:rsidR="00C87F53" w:rsidRDefault="00C87F53" w:rsidP="00BB10CB">
            <w:pPr>
              <w:jc w:val="left"/>
            </w:pPr>
            <w:r>
              <w:t>0x0048</w:t>
            </w:r>
          </w:p>
        </w:tc>
        <w:tc>
          <w:tcPr>
            <w:tcW w:w="3198" w:type="dxa"/>
            <w:tcBorders>
              <w:top w:val="single" w:sz="4" w:space="0" w:color="auto"/>
              <w:left w:val="single" w:sz="4" w:space="0" w:color="auto"/>
              <w:bottom w:val="single" w:sz="4" w:space="0" w:color="auto"/>
              <w:right w:val="single" w:sz="4" w:space="0" w:color="auto"/>
            </w:tcBorders>
            <w:vAlign w:val="center"/>
          </w:tcPr>
          <w:p w14:paraId="2C227709" w14:textId="77777777" w:rsidR="00C87F53" w:rsidRDefault="00C87F53"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413D5B3A" w14:textId="77777777" w:rsidR="00C87F53" w:rsidRDefault="00C87F53"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69E19A6E" w14:textId="77777777" w:rsidR="00C87F53" w:rsidRDefault="00C87F53"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0EEE706A" w14:textId="77777777" w:rsidR="00C87F53" w:rsidRDefault="00C87F53" w:rsidP="00BB10CB">
            <w:pPr>
              <w:jc w:val="left"/>
            </w:pPr>
          </w:p>
        </w:tc>
      </w:tr>
      <w:tr w:rsidR="00C87F53" w:rsidRPr="003906EA" w14:paraId="48F547EA"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05F47693" w14:textId="77777777" w:rsidR="00C87F53" w:rsidRDefault="00C87F53" w:rsidP="00BB10CB">
            <w:pPr>
              <w:jc w:val="left"/>
            </w:pPr>
            <w:r>
              <w:t>0x0049</w:t>
            </w:r>
          </w:p>
        </w:tc>
        <w:tc>
          <w:tcPr>
            <w:tcW w:w="3198" w:type="dxa"/>
            <w:tcBorders>
              <w:top w:val="single" w:sz="4" w:space="0" w:color="auto"/>
              <w:left w:val="single" w:sz="4" w:space="0" w:color="auto"/>
              <w:bottom w:val="single" w:sz="4" w:space="0" w:color="auto"/>
              <w:right w:val="single" w:sz="4" w:space="0" w:color="auto"/>
            </w:tcBorders>
            <w:vAlign w:val="center"/>
          </w:tcPr>
          <w:p w14:paraId="0E759895" w14:textId="77777777" w:rsidR="00C87F53" w:rsidRDefault="00C87F53"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506B41ED" w14:textId="77777777" w:rsidR="00C87F53" w:rsidRDefault="00C87F53"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3DCD0AF9" w14:textId="77777777" w:rsidR="00C87F53" w:rsidRDefault="00C87F53"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7E2ABF2E" w14:textId="77777777" w:rsidR="00C87F53" w:rsidRDefault="00C87F53" w:rsidP="00BB10CB">
            <w:pPr>
              <w:jc w:val="left"/>
            </w:pPr>
          </w:p>
        </w:tc>
      </w:tr>
      <w:tr w:rsidR="00C87F53" w:rsidRPr="003906EA" w14:paraId="2173DAE5"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04D4ADC2" w14:textId="77777777" w:rsidR="00C87F53" w:rsidRDefault="00C87F53" w:rsidP="00BB10CB">
            <w:pPr>
              <w:jc w:val="left"/>
            </w:pPr>
            <w:r>
              <w:t>0x004A</w:t>
            </w:r>
          </w:p>
        </w:tc>
        <w:tc>
          <w:tcPr>
            <w:tcW w:w="3198" w:type="dxa"/>
            <w:tcBorders>
              <w:top w:val="single" w:sz="4" w:space="0" w:color="auto"/>
              <w:left w:val="single" w:sz="4" w:space="0" w:color="auto"/>
              <w:bottom w:val="single" w:sz="4" w:space="0" w:color="auto"/>
              <w:right w:val="single" w:sz="4" w:space="0" w:color="auto"/>
            </w:tcBorders>
            <w:vAlign w:val="center"/>
          </w:tcPr>
          <w:p w14:paraId="6E1AA578" w14:textId="77777777" w:rsidR="00C87F53" w:rsidRDefault="00C87F53"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0F4ADD10" w14:textId="77777777" w:rsidR="00C87F53" w:rsidRDefault="00C87F53"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460F7B04" w14:textId="77777777" w:rsidR="00C87F53" w:rsidRDefault="00C87F53"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5AEF17E0" w14:textId="77777777" w:rsidR="00C87F53" w:rsidRDefault="00C87F53" w:rsidP="00BB10CB">
            <w:pPr>
              <w:jc w:val="left"/>
            </w:pPr>
          </w:p>
        </w:tc>
      </w:tr>
      <w:tr w:rsidR="00C87F53" w:rsidRPr="003906EA" w14:paraId="73B5D835"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74A159F5" w14:textId="77777777" w:rsidR="00C87F53" w:rsidRDefault="00C87F53" w:rsidP="00BB10CB">
            <w:pPr>
              <w:jc w:val="left"/>
            </w:pPr>
            <w:r>
              <w:t>0x004B</w:t>
            </w:r>
          </w:p>
        </w:tc>
        <w:tc>
          <w:tcPr>
            <w:tcW w:w="3198" w:type="dxa"/>
            <w:tcBorders>
              <w:top w:val="single" w:sz="4" w:space="0" w:color="auto"/>
              <w:left w:val="single" w:sz="4" w:space="0" w:color="auto"/>
              <w:bottom w:val="single" w:sz="4" w:space="0" w:color="auto"/>
              <w:right w:val="single" w:sz="4" w:space="0" w:color="auto"/>
            </w:tcBorders>
            <w:vAlign w:val="center"/>
          </w:tcPr>
          <w:p w14:paraId="6D04F2E1" w14:textId="77777777" w:rsidR="00C87F53" w:rsidRDefault="00C87F53"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71E68AB6" w14:textId="77777777" w:rsidR="00C87F53" w:rsidRDefault="00C87F53"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34645464" w14:textId="77777777" w:rsidR="00C87F53" w:rsidRDefault="00C87F53"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080645F1" w14:textId="77777777" w:rsidR="00C87F53" w:rsidRDefault="00C87F53" w:rsidP="00BB10CB">
            <w:pPr>
              <w:jc w:val="left"/>
            </w:pPr>
          </w:p>
        </w:tc>
      </w:tr>
      <w:tr w:rsidR="00C87F53" w:rsidRPr="003906EA" w14:paraId="4CE14E10"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22346929" w14:textId="77777777" w:rsidR="00C87F53" w:rsidRDefault="00C87F53" w:rsidP="00BB10CB">
            <w:pPr>
              <w:jc w:val="left"/>
            </w:pPr>
            <w:r>
              <w:t>0x004C</w:t>
            </w:r>
          </w:p>
        </w:tc>
        <w:tc>
          <w:tcPr>
            <w:tcW w:w="3198" w:type="dxa"/>
            <w:tcBorders>
              <w:top w:val="single" w:sz="4" w:space="0" w:color="auto"/>
              <w:left w:val="single" w:sz="4" w:space="0" w:color="auto"/>
              <w:bottom w:val="single" w:sz="4" w:space="0" w:color="auto"/>
              <w:right w:val="single" w:sz="4" w:space="0" w:color="auto"/>
            </w:tcBorders>
            <w:vAlign w:val="center"/>
          </w:tcPr>
          <w:p w14:paraId="4FB2FFC4" w14:textId="77777777" w:rsidR="00C87F53" w:rsidRDefault="00C87F53"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210AF30C" w14:textId="77777777" w:rsidR="00C87F53" w:rsidRDefault="00C87F53"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3C1ADBF7" w14:textId="77777777" w:rsidR="00C87F53" w:rsidRDefault="00C87F53"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6D756CF1" w14:textId="77777777" w:rsidR="00C87F53" w:rsidRDefault="00C87F53" w:rsidP="00BB10CB">
            <w:pPr>
              <w:jc w:val="left"/>
            </w:pPr>
          </w:p>
        </w:tc>
      </w:tr>
      <w:tr w:rsidR="00C87F53" w:rsidRPr="003906EA" w14:paraId="02606750"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7A7CA708" w14:textId="77777777" w:rsidR="00C87F53" w:rsidRDefault="00C87F53" w:rsidP="00BB10CB">
            <w:pPr>
              <w:jc w:val="left"/>
            </w:pPr>
            <w:r>
              <w:t>0x004D</w:t>
            </w:r>
          </w:p>
        </w:tc>
        <w:tc>
          <w:tcPr>
            <w:tcW w:w="3198" w:type="dxa"/>
            <w:tcBorders>
              <w:top w:val="single" w:sz="4" w:space="0" w:color="auto"/>
              <w:left w:val="single" w:sz="4" w:space="0" w:color="auto"/>
              <w:bottom w:val="single" w:sz="4" w:space="0" w:color="auto"/>
              <w:right w:val="single" w:sz="4" w:space="0" w:color="auto"/>
            </w:tcBorders>
            <w:vAlign w:val="center"/>
          </w:tcPr>
          <w:p w14:paraId="1B20DB57" w14:textId="77777777" w:rsidR="00C87F53" w:rsidRDefault="00C87F53"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568B4EC7" w14:textId="77777777" w:rsidR="00C87F53" w:rsidRDefault="00C87F53"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395A0EA5" w14:textId="77777777" w:rsidR="00C87F53" w:rsidRDefault="00C87F53"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4EF0AE6D" w14:textId="77777777" w:rsidR="00C87F53" w:rsidRDefault="00C87F53" w:rsidP="00BB10CB">
            <w:pPr>
              <w:jc w:val="left"/>
            </w:pPr>
          </w:p>
        </w:tc>
      </w:tr>
      <w:tr w:rsidR="00C87F53" w:rsidRPr="003906EA" w14:paraId="29D55A98"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47682820" w14:textId="77777777" w:rsidR="00C87F53" w:rsidRDefault="00C87F53" w:rsidP="00BB10CB">
            <w:pPr>
              <w:jc w:val="left"/>
            </w:pPr>
            <w:r>
              <w:t>0x004E</w:t>
            </w:r>
          </w:p>
        </w:tc>
        <w:tc>
          <w:tcPr>
            <w:tcW w:w="3198" w:type="dxa"/>
            <w:tcBorders>
              <w:top w:val="single" w:sz="4" w:space="0" w:color="auto"/>
              <w:left w:val="single" w:sz="4" w:space="0" w:color="auto"/>
              <w:bottom w:val="single" w:sz="4" w:space="0" w:color="auto"/>
              <w:right w:val="single" w:sz="4" w:space="0" w:color="auto"/>
            </w:tcBorders>
            <w:vAlign w:val="center"/>
          </w:tcPr>
          <w:p w14:paraId="01D83916" w14:textId="77777777" w:rsidR="00C87F53" w:rsidRDefault="00C87F53"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5F12A2DC" w14:textId="77777777" w:rsidR="00C87F53" w:rsidRDefault="00C87F53"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68FEAFA8" w14:textId="77777777" w:rsidR="00C87F53" w:rsidRDefault="00C87F53"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0DA5B9CB" w14:textId="77777777" w:rsidR="00C87F53" w:rsidRDefault="00C87F53" w:rsidP="00BB10CB">
            <w:pPr>
              <w:jc w:val="left"/>
            </w:pPr>
          </w:p>
        </w:tc>
      </w:tr>
      <w:tr w:rsidR="007779A4" w:rsidRPr="003906EA" w14:paraId="28300AD0"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79013562" w14:textId="77777777" w:rsidR="007779A4" w:rsidRDefault="007779A4" w:rsidP="00BB10CB">
            <w:pPr>
              <w:jc w:val="left"/>
            </w:pPr>
            <w:r>
              <w:t>0x</w:t>
            </w:r>
            <w:r w:rsidR="00D86576">
              <w:t>00</w:t>
            </w:r>
            <w:r>
              <w:t>4F</w:t>
            </w:r>
          </w:p>
        </w:tc>
        <w:tc>
          <w:tcPr>
            <w:tcW w:w="3198" w:type="dxa"/>
            <w:tcBorders>
              <w:top w:val="single" w:sz="4" w:space="0" w:color="auto"/>
              <w:left w:val="single" w:sz="4" w:space="0" w:color="auto"/>
              <w:bottom w:val="single" w:sz="4" w:space="0" w:color="auto"/>
              <w:right w:val="single" w:sz="4" w:space="0" w:color="auto"/>
            </w:tcBorders>
            <w:vAlign w:val="center"/>
          </w:tcPr>
          <w:p w14:paraId="3E69EB56" w14:textId="55089585" w:rsidR="007779A4" w:rsidRDefault="007779A4"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00760A1A" w14:textId="72EBA43C" w:rsidR="007779A4" w:rsidRDefault="007779A4"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4B6E4257" w14:textId="77777777" w:rsidR="007779A4" w:rsidRDefault="007779A4"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5FF3D49A" w14:textId="5026933E" w:rsidR="007779A4" w:rsidRDefault="007779A4" w:rsidP="00BB10CB">
            <w:pPr>
              <w:jc w:val="left"/>
            </w:pPr>
          </w:p>
        </w:tc>
      </w:tr>
      <w:tr w:rsidR="007779A4" w:rsidRPr="003906EA" w14:paraId="48017C3F"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561B927F" w14:textId="77777777" w:rsidR="007779A4" w:rsidRDefault="007779A4" w:rsidP="00BB10CB">
            <w:pPr>
              <w:jc w:val="left"/>
            </w:pPr>
            <w:r>
              <w:t>0x</w:t>
            </w:r>
            <w:r w:rsidR="00D86576">
              <w:t>00</w:t>
            </w:r>
            <w:r>
              <w:t>50</w:t>
            </w:r>
          </w:p>
        </w:tc>
        <w:tc>
          <w:tcPr>
            <w:tcW w:w="3198" w:type="dxa"/>
            <w:tcBorders>
              <w:top w:val="single" w:sz="4" w:space="0" w:color="auto"/>
              <w:left w:val="single" w:sz="4" w:space="0" w:color="auto"/>
              <w:bottom w:val="single" w:sz="4" w:space="0" w:color="auto"/>
              <w:right w:val="single" w:sz="4" w:space="0" w:color="auto"/>
            </w:tcBorders>
            <w:vAlign w:val="center"/>
          </w:tcPr>
          <w:p w14:paraId="7ACFF02B" w14:textId="7EF7A2E8" w:rsidR="007779A4" w:rsidRDefault="007779A4"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163DA041" w14:textId="1A4C5F7B" w:rsidR="007779A4" w:rsidRDefault="007779A4"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55399030" w14:textId="77777777" w:rsidR="007779A4" w:rsidRDefault="007779A4"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1C5D7295" w14:textId="455CF5BE" w:rsidR="007779A4" w:rsidRDefault="007779A4" w:rsidP="00BB10CB">
            <w:pPr>
              <w:jc w:val="left"/>
            </w:pPr>
          </w:p>
        </w:tc>
      </w:tr>
      <w:tr w:rsidR="007779A4" w:rsidRPr="003906EA" w14:paraId="329AF685"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7C08469D" w14:textId="77777777" w:rsidR="007779A4" w:rsidRDefault="007779A4" w:rsidP="00BB10CB">
            <w:pPr>
              <w:jc w:val="left"/>
            </w:pPr>
            <w:r>
              <w:t>0x</w:t>
            </w:r>
            <w:r w:rsidR="00D86576">
              <w:t>00</w:t>
            </w:r>
            <w:r>
              <w:t>51</w:t>
            </w:r>
          </w:p>
        </w:tc>
        <w:tc>
          <w:tcPr>
            <w:tcW w:w="3198" w:type="dxa"/>
            <w:tcBorders>
              <w:top w:val="single" w:sz="4" w:space="0" w:color="auto"/>
              <w:left w:val="single" w:sz="4" w:space="0" w:color="auto"/>
              <w:bottom w:val="single" w:sz="4" w:space="0" w:color="auto"/>
              <w:right w:val="single" w:sz="4" w:space="0" w:color="auto"/>
            </w:tcBorders>
            <w:vAlign w:val="center"/>
          </w:tcPr>
          <w:p w14:paraId="6489EB0C" w14:textId="36BF470C" w:rsidR="007779A4" w:rsidRDefault="007779A4"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1A0B087F" w14:textId="73E51764" w:rsidR="007779A4" w:rsidRDefault="007779A4"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3451C183" w14:textId="758B1658" w:rsidR="007779A4" w:rsidRDefault="007779A4"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3F797C1B" w14:textId="7D31AB71" w:rsidR="007779A4" w:rsidRDefault="007779A4" w:rsidP="00BB10CB">
            <w:pPr>
              <w:jc w:val="left"/>
            </w:pPr>
          </w:p>
        </w:tc>
      </w:tr>
      <w:tr w:rsidR="00C87F53" w:rsidRPr="003906EA" w14:paraId="09AD55CC"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7DF01691" w14:textId="77777777" w:rsidR="00C87F53" w:rsidRDefault="00C87F53" w:rsidP="00BB10CB">
            <w:pPr>
              <w:jc w:val="left"/>
            </w:pPr>
            <w:r>
              <w:t>0x0052</w:t>
            </w:r>
          </w:p>
        </w:tc>
        <w:tc>
          <w:tcPr>
            <w:tcW w:w="3198" w:type="dxa"/>
            <w:tcBorders>
              <w:top w:val="single" w:sz="4" w:space="0" w:color="auto"/>
              <w:left w:val="single" w:sz="4" w:space="0" w:color="auto"/>
              <w:bottom w:val="single" w:sz="4" w:space="0" w:color="auto"/>
              <w:right w:val="single" w:sz="4" w:space="0" w:color="auto"/>
            </w:tcBorders>
            <w:vAlign w:val="center"/>
          </w:tcPr>
          <w:p w14:paraId="7E9EB919" w14:textId="77777777" w:rsidR="00C87F53" w:rsidRDefault="00C87F53"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2A30012C" w14:textId="77777777" w:rsidR="00C87F53" w:rsidRDefault="00C87F53"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0EA9D007" w14:textId="77777777" w:rsidR="00C87F53" w:rsidRDefault="00C87F53"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239E4442" w14:textId="77777777" w:rsidR="00C87F53" w:rsidRDefault="00C87F53" w:rsidP="00BB10CB">
            <w:pPr>
              <w:jc w:val="left"/>
            </w:pPr>
          </w:p>
        </w:tc>
      </w:tr>
      <w:tr w:rsidR="00C87F53" w:rsidRPr="003906EA" w14:paraId="67813BE3"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59C120F7" w14:textId="77777777" w:rsidR="00C87F53" w:rsidRDefault="00C87F53" w:rsidP="00BB10CB">
            <w:pPr>
              <w:jc w:val="left"/>
            </w:pPr>
            <w:r>
              <w:t>0x0053</w:t>
            </w:r>
          </w:p>
        </w:tc>
        <w:tc>
          <w:tcPr>
            <w:tcW w:w="3198" w:type="dxa"/>
            <w:tcBorders>
              <w:top w:val="single" w:sz="4" w:space="0" w:color="auto"/>
              <w:left w:val="single" w:sz="4" w:space="0" w:color="auto"/>
              <w:bottom w:val="single" w:sz="4" w:space="0" w:color="auto"/>
              <w:right w:val="single" w:sz="4" w:space="0" w:color="auto"/>
            </w:tcBorders>
            <w:vAlign w:val="center"/>
          </w:tcPr>
          <w:p w14:paraId="611A83DD" w14:textId="77777777" w:rsidR="00C87F53" w:rsidRDefault="00C87F53"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514190D9" w14:textId="77777777" w:rsidR="00C87F53" w:rsidRDefault="00C87F53"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5B5EAD52" w14:textId="77777777" w:rsidR="00C87F53" w:rsidRDefault="00C87F53"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5A2C107C" w14:textId="77777777" w:rsidR="00C87F53" w:rsidRDefault="00C87F53" w:rsidP="00BB10CB">
            <w:pPr>
              <w:jc w:val="left"/>
            </w:pPr>
          </w:p>
        </w:tc>
      </w:tr>
      <w:tr w:rsidR="00C87F53" w:rsidRPr="003906EA" w14:paraId="1F3B963D"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63E3614F" w14:textId="77777777" w:rsidR="00C87F53" w:rsidRDefault="00C87F53" w:rsidP="00BB10CB">
            <w:pPr>
              <w:jc w:val="left"/>
            </w:pPr>
            <w:r>
              <w:t>0x0054</w:t>
            </w:r>
          </w:p>
        </w:tc>
        <w:tc>
          <w:tcPr>
            <w:tcW w:w="3198" w:type="dxa"/>
            <w:tcBorders>
              <w:top w:val="single" w:sz="4" w:space="0" w:color="auto"/>
              <w:left w:val="single" w:sz="4" w:space="0" w:color="auto"/>
              <w:bottom w:val="single" w:sz="4" w:space="0" w:color="auto"/>
              <w:right w:val="single" w:sz="4" w:space="0" w:color="auto"/>
            </w:tcBorders>
            <w:vAlign w:val="center"/>
          </w:tcPr>
          <w:p w14:paraId="2518F87B" w14:textId="77777777" w:rsidR="00C87F53" w:rsidRDefault="00C87F53"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4A0145EC" w14:textId="77777777" w:rsidR="00C87F53" w:rsidRDefault="00C87F53"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2DE45443" w14:textId="77777777" w:rsidR="00C87F53" w:rsidRDefault="00C87F53"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2B816CE7" w14:textId="77777777" w:rsidR="00C87F53" w:rsidRDefault="00C87F53" w:rsidP="00BB10CB">
            <w:pPr>
              <w:jc w:val="left"/>
            </w:pPr>
          </w:p>
        </w:tc>
      </w:tr>
      <w:tr w:rsidR="00C87F53" w:rsidRPr="003906EA" w14:paraId="488F7956"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4BFF5E1A" w14:textId="77777777" w:rsidR="00C87F53" w:rsidRDefault="00C87F53" w:rsidP="00BB10CB">
            <w:pPr>
              <w:jc w:val="left"/>
            </w:pPr>
            <w:r>
              <w:t>0x0055</w:t>
            </w:r>
          </w:p>
        </w:tc>
        <w:tc>
          <w:tcPr>
            <w:tcW w:w="3198" w:type="dxa"/>
            <w:tcBorders>
              <w:top w:val="single" w:sz="4" w:space="0" w:color="auto"/>
              <w:left w:val="single" w:sz="4" w:space="0" w:color="auto"/>
              <w:bottom w:val="single" w:sz="4" w:space="0" w:color="auto"/>
              <w:right w:val="single" w:sz="4" w:space="0" w:color="auto"/>
            </w:tcBorders>
            <w:vAlign w:val="center"/>
          </w:tcPr>
          <w:p w14:paraId="1EC9F146" w14:textId="77777777" w:rsidR="00C87F53" w:rsidRDefault="00C87F53"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4439DE80" w14:textId="77777777" w:rsidR="00C87F53" w:rsidRDefault="00C87F53"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7B19A6B1" w14:textId="77777777" w:rsidR="00C87F53" w:rsidRDefault="00C87F53"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221CDE78" w14:textId="77777777" w:rsidR="00C87F53" w:rsidRDefault="00C87F53" w:rsidP="00BB10CB">
            <w:pPr>
              <w:jc w:val="left"/>
            </w:pPr>
          </w:p>
        </w:tc>
      </w:tr>
      <w:tr w:rsidR="00C87F53" w:rsidRPr="003906EA" w14:paraId="748921B4"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432EA69E" w14:textId="77777777" w:rsidR="00C87F53" w:rsidRDefault="00C87F53" w:rsidP="00BB10CB">
            <w:pPr>
              <w:jc w:val="left"/>
            </w:pPr>
            <w:r>
              <w:t>0x0056</w:t>
            </w:r>
          </w:p>
        </w:tc>
        <w:tc>
          <w:tcPr>
            <w:tcW w:w="3198" w:type="dxa"/>
            <w:tcBorders>
              <w:top w:val="single" w:sz="4" w:space="0" w:color="auto"/>
              <w:left w:val="single" w:sz="4" w:space="0" w:color="auto"/>
              <w:bottom w:val="single" w:sz="4" w:space="0" w:color="auto"/>
              <w:right w:val="single" w:sz="4" w:space="0" w:color="auto"/>
            </w:tcBorders>
            <w:vAlign w:val="center"/>
          </w:tcPr>
          <w:p w14:paraId="6FBAD516" w14:textId="77777777" w:rsidR="00C87F53" w:rsidRDefault="00C87F53"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6D8D9717" w14:textId="77777777" w:rsidR="00C87F53" w:rsidRDefault="00C87F53"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6BEA2EFC" w14:textId="77777777" w:rsidR="00C87F53" w:rsidRDefault="00C87F53"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12196D77" w14:textId="77777777" w:rsidR="00C87F53" w:rsidRDefault="00C87F53" w:rsidP="00BB10CB">
            <w:pPr>
              <w:jc w:val="left"/>
            </w:pPr>
          </w:p>
        </w:tc>
      </w:tr>
      <w:tr w:rsidR="00C87F53" w:rsidRPr="003906EA" w14:paraId="44E511A9"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4BDEEE6D" w14:textId="77777777" w:rsidR="00C87F53" w:rsidRDefault="00C87F53" w:rsidP="00BB10CB">
            <w:pPr>
              <w:jc w:val="left"/>
            </w:pPr>
            <w:r>
              <w:t>0x0057</w:t>
            </w:r>
          </w:p>
        </w:tc>
        <w:tc>
          <w:tcPr>
            <w:tcW w:w="3198" w:type="dxa"/>
            <w:tcBorders>
              <w:top w:val="single" w:sz="4" w:space="0" w:color="auto"/>
              <w:left w:val="single" w:sz="4" w:space="0" w:color="auto"/>
              <w:bottom w:val="single" w:sz="4" w:space="0" w:color="auto"/>
              <w:right w:val="single" w:sz="4" w:space="0" w:color="auto"/>
            </w:tcBorders>
            <w:vAlign w:val="center"/>
          </w:tcPr>
          <w:p w14:paraId="426DA523" w14:textId="77777777" w:rsidR="00C87F53" w:rsidRDefault="00C87F53"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03650BE1" w14:textId="77777777" w:rsidR="00C87F53" w:rsidRDefault="00C87F53"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56857A3F" w14:textId="77777777" w:rsidR="00C87F53" w:rsidRDefault="00C87F53"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59AFB5FA" w14:textId="77777777" w:rsidR="00C87F53" w:rsidRDefault="00C87F53" w:rsidP="00BB10CB">
            <w:pPr>
              <w:jc w:val="left"/>
            </w:pPr>
          </w:p>
        </w:tc>
      </w:tr>
      <w:tr w:rsidR="00C87F53" w:rsidRPr="003906EA" w14:paraId="5D5811E6"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22E35212" w14:textId="77777777" w:rsidR="00C87F53" w:rsidRDefault="00C87F53" w:rsidP="00BB10CB">
            <w:pPr>
              <w:jc w:val="left"/>
            </w:pPr>
            <w:r>
              <w:t>0x0058</w:t>
            </w:r>
          </w:p>
        </w:tc>
        <w:tc>
          <w:tcPr>
            <w:tcW w:w="3198" w:type="dxa"/>
            <w:tcBorders>
              <w:top w:val="single" w:sz="4" w:space="0" w:color="auto"/>
              <w:left w:val="single" w:sz="4" w:space="0" w:color="auto"/>
              <w:bottom w:val="single" w:sz="4" w:space="0" w:color="auto"/>
              <w:right w:val="single" w:sz="4" w:space="0" w:color="auto"/>
            </w:tcBorders>
            <w:vAlign w:val="center"/>
          </w:tcPr>
          <w:p w14:paraId="05D02F92" w14:textId="77777777" w:rsidR="00C87F53" w:rsidRDefault="00C87F53"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1EBD9BE7" w14:textId="77777777" w:rsidR="00C87F53" w:rsidRDefault="00C87F53"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6B12B8AB" w14:textId="77777777" w:rsidR="00C87F53" w:rsidRDefault="00C87F53"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48436A76" w14:textId="77777777" w:rsidR="00C87F53" w:rsidRDefault="00C87F53" w:rsidP="00BB10CB">
            <w:pPr>
              <w:jc w:val="left"/>
            </w:pPr>
          </w:p>
        </w:tc>
      </w:tr>
      <w:tr w:rsidR="00C87F53" w:rsidRPr="003906EA" w14:paraId="481AF9CA"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16B38703" w14:textId="77777777" w:rsidR="00C87F53" w:rsidRDefault="00C87F53" w:rsidP="00BB10CB">
            <w:pPr>
              <w:jc w:val="left"/>
            </w:pPr>
            <w:r>
              <w:t>0x0059</w:t>
            </w:r>
          </w:p>
        </w:tc>
        <w:tc>
          <w:tcPr>
            <w:tcW w:w="3198" w:type="dxa"/>
            <w:tcBorders>
              <w:top w:val="single" w:sz="4" w:space="0" w:color="auto"/>
              <w:left w:val="single" w:sz="4" w:space="0" w:color="auto"/>
              <w:bottom w:val="single" w:sz="4" w:space="0" w:color="auto"/>
              <w:right w:val="single" w:sz="4" w:space="0" w:color="auto"/>
            </w:tcBorders>
            <w:vAlign w:val="center"/>
          </w:tcPr>
          <w:p w14:paraId="004F4B7F" w14:textId="77777777" w:rsidR="00C87F53" w:rsidRDefault="00C87F53"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7D0FEC99" w14:textId="77777777" w:rsidR="00C87F53" w:rsidRDefault="00C87F53"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66F4A2E4" w14:textId="77777777" w:rsidR="00C87F53" w:rsidRDefault="00C87F53"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5219F00D" w14:textId="77777777" w:rsidR="00C87F53" w:rsidRDefault="00C87F53" w:rsidP="00BB10CB">
            <w:pPr>
              <w:jc w:val="left"/>
            </w:pPr>
          </w:p>
        </w:tc>
      </w:tr>
      <w:tr w:rsidR="00C87F53" w:rsidRPr="003906EA" w14:paraId="507AEC98"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4DED96C5" w14:textId="77777777" w:rsidR="00C87F53" w:rsidRDefault="00C87F53" w:rsidP="00BB10CB">
            <w:pPr>
              <w:jc w:val="left"/>
            </w:pPr>
            <w:r>
              <w:t>0x005A</w:t>
            </w:r>
          </w:p>
        </w:tc>
        <w:tc>
          <w:tcPr>
            <w:tcW w:w="3198" w:type="dxa"/>
            <w:tcBorders>
              <w:top w:val="single" w:sz="4" w:space="0" w:color="auto"/>
              <w:left w:val="single" w:sz="4" w:space="0" w:color="auto"/>
              <w:bottom w:val="single" w:sz="4" w:space="0" w:color="auto"/>
              <w:right w:val="single" w:sz="4" w:space="0" w:color="auto"/>
            </w:tcBorders>
            <w:vAlign w:val="center"/>
          </w:tcPr>
          <w:p w14:paraId="2EBDDBFC" w14:textId="77777777" w:rsidR="00C87F53" w:rsidRDefault="00C87F53"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44AD12E9" w14:textId="77777777" w:rsidR="00C87F53" w:rsidRDefault="00C87F53"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3EBB4F9C" w14:textId="77777777" w:rsidR="00C87F53" w:rsidRDefault="00C87F53"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32E9DAC8" w14:textId="77777777" w:rsidR="00C87F53" w:rsidRDefault="00C87F53" w:rsidP="00BB10CB">
            <w:pPr>
              <w:jc w:val="left"/>
            </w:pPr>
          </w:p>
        </w:tc>
      </w:tr>
      <w:tr w:rsidR="00C87F53" w:rsidRPr="003906EA" w14:paraId="269D3761"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16D35711" w14:textId="77777777" w:rsidR="00C87F53" w:rsidRDefault="00C87F53" w:rsidP="00BB10CB">
            <w:pPr>
              <w:jc w:val="left"/>
            </w:pPr>
            <w:r>
              <w:t>0x005B</w:t>
            </w:r>
          </w:p>
        </w:tc>
        <w:tc>
          <w:tcPr>
            <w:tcW w:w="3198" w:type="dxa"/>
            <w:tcBorders>
              <w:top w:val="single" w:sz="4" w:space="0" w:color="auto"/>
              <w:left w:val="single" w:sz="4" w:space="0" w:color="auto"/>
              <w:bottom w:val="single" w:sz="4" w:space="0" w:color="auto"/>
              <w:right w:val="single" w:sz="4" w:space="0" w:color="auto"/>
            </w:tcBorders>
            <w:vAlign w:val="center"/>
          </w:tcPr>
          <w:p w14:paraId="44BFE478" w14:textId="77777777" w:rsidR="00C87F53" w:rsidRDefault="00C87F53"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10AC9967" w14:textId="77777777" w:rsidR="00C87F53" w:rsidRDefault="00C87F53"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4885B4AC" w14:textId="77777777" w:rsidR="00C87F53" w:rsidRDefault="00C87F53"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4C71036C" w14:textId="77777777" w:rsidR="00C87F53" w:rsidRDefault="00C87F53" w:rsidP="00BB10CB">
            <w:pPr>
              <w:jc w:val="left"/>
            </w:pPr>
          </w:p>
        </w:tc>
      </w:tr>
      <w:tr w:rsidR="00C87F53" w:rsidRPr="003906EA" w14:paraId="5D957407"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7862425A" w14:textId="77777777" w:rsidR="00C87F53" w:rsidRDefault="00C87F53" w:rsidP="00BB10CB">
            <w:pPr>
              <w:jc w:val="left"/>
            </w:pPr>
            <w:r>
              <w:t>0x005C</w:t>
            </w:r>
          </w:p>
        </w:tc>
        <w:tc>
          <w:tcPr>
            <w:tcW w:w="3198" w:type="dxa"/>
            <w:tcBorders>
              <w:top w:val="single" w:sz="4" w:space="0" w:color="auto"/>
              <w:left w:val="single" w:sz="4" w:space="0" w:color="auto"/>
              <w:bottom w:val="single" w:sz="4" w:space="0" w:color="auto"/>
              <w:right w:val="single" w:sz="4" w:space="0" w:color="auto"/>
            </w:tcBorders>
            <w:vAlign w:val="center"/>
          </w:tcPr>
          <w:p w14:paraId="6C9866C9" w14:textId="77777777" w:rsidR="00C87F53" w:rsidRDefault="00C87F53"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2DAC2308" w14:textId="77777777" w:rsidR="00C87F53" w:rsidRDefault="00C87F53"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3FC8C70B" w14:textId="77777777" w:rsidR="00C87F53" w:rsidRDefault="00C87F53"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1488C25F" w14:textId="77777777" w:rsidR="00C87F53" w:rsidRDefault="00C87F53" w:rsidP="00BB10CB">
            <w:pPr>
              <w:jc w:val="left"/>
            </w:pPr>
          </w:p>
        </w:tc>
      </w:tr>
      <w:tr w:rsidR="00C87F53" w:rsidRPr="003906EA" w14:paraId="4ED586A6"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49910F41" w14:textId="77777777" w:rsidR="00C87F53" w:rsidRDefault="00C87F53" w:rsidP="00BB10CB">
            <w:pPr>
              <w:jc w:val="left"/>
            </w:pPr>
            <w:r>
              <w:t>0x005</w:t>
            </w:r>
            <w:r w:rsidR="007A1BB5">
              <w:t>D</w:t>
            </w:r>
          </w:p>
        </w:tc>
        <w:tc>
          <w:tcPr>
            <w:tcW w:w="3198" w:type="dxa"/>
            <w:tcBorders>
              <w:top w:val="single" w:sz="4" w:space="0" w:color="auto"/>
              <w:left w:val="single" w:sz="4" w:space="0" w:color="auto"/>
              <w:bottom w:val="single" w:sz="4" w:space="0" w:color="auto"/>
              <w:right w:val="single" w:sz="4" w:space="0" w:color="auto"/>
            </w:tcBorders>
            <w:vAlign w:val="center"/>
          </w:tcPr>
          <w:p w14:paraId="5D02FADE" w14:textId="77777777" w:rsidR="00C87F53" w:rsidRDefault="00C87F53"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565EF0B6" w14:textId="77777777" w:rsidR="00C87F53" w:rsidRDefault="00C87F53"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13455CB2" w14:textId="77777777" w:rsidR="00C87F53" w:rsidRDefault="00C87F53"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6701E5B0" w14:textId="77777777" w:rsidR="00C87F53" w:rsidRDefault="00C87F53" w:rsidP="00BB10CB">
            <w:pPr>
              <w:jc w:val="left"/>
            </w:pPr>
          </w:p>
        </w:tc>
      </w:tr>
      <w:tr w:rsidR="00C87F53" w:rsidRPr="003906EA" w14:paraId="3042AF57"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709B75DA" w14:textId="77777777" w:rsidR="00C87F53" w:rsidRDefault="007A1BB5" w:rsidP="00BB10CB">
            <w:pPr>
              <w:jc w:val="left"/>
            </w:pPr>
            <w:r>
              <w:t>0x005E</w:t>
            </w:r>
          </w:p>
        </w:tc>
        <w:tc>
          <w:tcPr>
            <w:tcW w:w="3198" w:type="dxa"/>
            <w:tcBorders>
              <w:top w:val="single" w:sz="4" w:space="0" w:color="auto"/>
              <w:left w:val="single" w:sz="4" w:space="0" w:color="auto"/>
              <w:bottom w:val="single" w:sz="4" w:space="0" w:color="auto"/>
              <w:right w:val="single" w:sz="4" w:space="0" w:color="auto"/>
            </w:tcBorders>
            <w:vAlign w:val="center"/>
          </w:tcPr>
          <w:p w14:paraId="17052D73" w14:textId="77777777" w:rsidR="00C87F53" w:rsidRDefault="00C87F53"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3CAD54FE" w14:textId="77777777" w:rsidR="00C87F53" w:rsidRDefault="00C87F53"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60A2614C" w14:textId="77777777" w:rsidR="00C87F53" w:rsidRDefault="00C87F53"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507B9652" w14:textId="77777777" w:rsidR="00C87F53" w:rsidRDefault="00C87F53" w:rsidP="00BB10CB">
            <w:pPr>
              <w:jc w:val="left"/>
            </w:pPr>
          </w:p>
        </w:tc>
      </w:tr>
      <w:tr w:rsidR="007779A4" w:rsidRPr="003906EA" w14:paraId="346B46FF"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094D777F" w14:textId="77777777" w:rsidR="007779A4" w:rsidRDefault="007779A4" w:rsidP="00BB10CB">
            <w:pPr>
              <w:jc w:val="left"/>
            </w:pPr>
            <w:r>
              <w:t>0x</w:t>
            </w:r>
            <w:r w:rsidR="00D86576">
              <w:t>00</w:t>
            </w:r>
            <w:r>
              <w:t>5F</w:t>
            </w:r>
          </w:p>
        </w:tc>
        <w:tc>
          <w:tcPr>
            <w:tcW w:w="3198" w:type="dxa"/>
            <w:tcBorders>
              <w:top w:val="single" w:sz="4" w:space="0" w:color="auto"/>
              <w:left w:val="single" w:sz="4" w:space="0" w:color="auto"/>
              <w:bottom w:val="single" w:sz="4" w:space="0" w:color="auto"/>
              <w:right w:val="single" w:sz="4" w:space="0" w:color="auto"/>
            </w:tcBorders>
            <w:vAlign w:val="center"/>
          </w:tcPr>
          <w:p w14:paraId="7BEE0346" w14:textId="14D5B7C1" w:rsidR="007779A4" w:rsidRDefault="007779A4"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750080D9" w14:textId="0215AE8B" w:rsidR="007779A4" w:rsidRDefault="007779A4"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2F5BFEBE" w14:textId="47A78E94" w:rsidR="007779A4" w:rsidRDefault="007779A4"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774886E0" w14:textId="63156A9A" w:rsidR="007779A4" w:rsidRDefault="007779A4" w:rsidP="00BB10CB">
            <w:pPr>
              <w:jc w:val="left"/>
            </w:pPr>
          </w:p>
        </w:tc>
      </w:tr>
      <w:tr w:rsidR="007779A4" w:rsidRPr="003906EA" w14:paraId="0FAB52CE"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128F75CA" w14:textId="77777777" w:rsidR="007779A4" w:rsidRPr="003906EA" w:rsidRDefault="007779A4" w:rsidP="00BB10CB">
            <w:pPr>
              <w:jc w:val="left"/>
            </w:pPr>
            <w:r>
              <w:t>0x</w:t>
            </w:r>
            <w:r w:rsidR="00D86576">
              <w:t>00</w:t>
            </w:r>
            <w:r>
              <w:t>60</w:t>
            </w:r>
          </w:p>
        </w:tc>
        <w:tc>
          <w:tcPr>
            <w:tcW w:w="3198" w:type="dxa"/>
            <w:tcBorders>
              <w:top w:val="single" w:sz="4" w:space="0" w:color="auto"/>
              <w:left w:val="single" w:sz="4" w:space="0" w:color="auto"/>
              <w:bottom w:val="single" w:sz="4" w:space="0" w:color="auto"/>
              <w:right w:val="single" w:sz="4" w:space="0" w:color="auto"/>
            </w:tcBorders>
            <w:vAlign w:val="center"/>
          </w:tcPr>
          <w:p w14:paraId="24A66EFF" w14:textId="4E2EBECA" w:rsidR="007779A4" w:rsidRPr="003906EA" w:rsidRDefault="007779A4"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1FFCF159" w14:textId="6CB3F0EE" w:rsidR="007779A4" w:rsidRPr="003906EA" w:rsidRDefault="007779A4"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45C3AC76" w14:textId="57DA4C74" w:rsidR="007779A4" w:rsidRDefault="007779A4"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7EBC0F7E" w14:textId="65F735DD" w:rsidR="007779A4" w:rsidRDefault="007779A4" w:rsidP="00BB10CB">
            <w:pPr>
              <w:jc w:val="left"/>
            </w:pPr>
          </w:p>
        </w:tc>
      </w:tr>
      <w:tr w:rsidR="007779A4" w:rsidRPr="003906EA" w14:paraId="54349FE2"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3A947065" w14:textId="77777777" w:rsidR="007779A4" w:rsidRDefault="007779A4" w:rsidP="00BB10CB">
            <w:pPr>
              <w:jc w:val="left"/>
            </w:pPr>
            <w:r>
              <w:t>0x</w:t>
            </w:r>
            <w:r w:rsidR="00D86576">
              <w:t>00</w:t>
            </w:r>
            <w:r>
              <w:t>61</w:t>
            </w:r>
          </w:p>
        </w:tc>
        <w:tc>
          <w:tcPr>
            <w:tcW w:w="3198" w:type="dxa"/>
            <w:tcBorders>
              <w:top w:val="single" w:sz="4" w:space="0" w:color="auto"/>
              <w:left w:val="single" w:sz="4" w:space="0" w:color="auto"/>
              <w:bottom w:val="single" w:sz="4" w:space="0" w:color="auto"/>
              <w:right w:val="single" w:sz="4" w:space="0" w:color="auto"/>
            </w:tcBorders>
            <w:vAlign w:val="center"/>
          </w:tcPr>
          <w:p w14:paraId="6BA89813" w14:textId="4A68542A" w:rsidR="007779A4" w:rsidRDefault="007779A4"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3DDEF262" w14:textId="4D6C2F88" w:rsidR="007779A4" w:rsidRPr="003906EA" w:rsidRDefault="007779A4"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2D057F95" w14:textId="0894BEE6" w:rsidR="007779A4" w:rsidRDefault="007779A4"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46FC32C6" w14:textId="725A2D9C" w:rsidR="007779A4" w:rsidRDefault="007779A4" w:rsidP="00BB10CB">
            <w:pPr>
              <w:jc w:val="left"/>
            </w:pPr>
          </w:p>
        </w:tc>
      </w:tr>
      <w:tr w:rsidR="007779A4" w:rsidRPr="003906EA" w14:paraId="449A50F2"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01E685A9" w14:textId="77777777" w:rsidR="007779A4" w:rsidRDefault="007779A4" w:rsidP="00BB10CB">
            <w:pPr>
              <w:jc w:val="left"/>
            </w:pPr>
            <w:r>
              <w:t>0x</w:t>
            </w:r>
            <w:r w:rsidR="00D86576">
              <w:t>00</w:t>
            </w:r>
            <w:r>
              <w:t>62</w:t>
            </w:r>
          </w:p>
        </w:tc>
        <w:tc>
          <w:tcPr>
            <w:tcW w:w="3198" w:type="dxa"/>
            <w:tcBorders>
              <w:top w:val="single" w:sz="4" w:space="0" w:color="auto"/>
              <w:left w:val="single" w:sz="4" w:space="0" w:color="auto"/>
              <w:bottom w:val="single" w:sz="4" w:space="0" w:color="auto"/>
              <w:right w:val="single" w:sz="4" w:space="0" w:color="auto"/>
            </w:tcBorders>
            <w:vAlign w:val="center"/>
          </w:tcPr>
          <w:p w14:paraId="03A24EBC" w14:textId="7A7BCB94" w:rsidR="007779A4" w:rsidRDefault="007779A4"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04B32778" w14:textId="3698C252" w:rsidR="007779A4" w:rsidRPr="003906EA" w:rsidRDefault="007779A4"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67FDCE4B" w14:textId="1D638727" w:rsidR="007779A4" w:rsidRDefault="007779A4"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0EE00E89" w14:textId="0E44A1F6" w:rsidR="007779A4" w:rsidRDefault="007779A4" w:rsidP="00BB10CB">
            <w:pPr>
              <w:jc w:val="left"/>
            </w:pPr>
          </w:p>
        </w:tc>
      </w:tr>
      <w:tr w:rsidR="007A1BB5" w:rsidRPr="003906EA" w14:paraId="419C76FC"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6F203013" w14:textId="77777777" w:rsidR="007A1BB5" w:rsidRDefault="007A1BB5" w:rsidP="00BB10CB">
            <w:pPr>
              <w:jc w:val="left"/>
            </w:pPr>
            <w:r>
              <w:t>0x0063</w:t>
            </w:r>
          </w:p>
        </w:tc>
        <w:tc>
          <w:tcPr>
            <w:tcW w:w="3198" w:type="dxa"/>
            <w:tcBorders>
              <w:top w:val="single" w:sz="4" w:space="0" w:color="auto"/>
              <w:left w:val="single" w:sz="4" w:space="0" w:color="auto"/>
              <w:bottom w:val="single" w:sz="4" w:space="0" w:color="auto"/>
              <w:right w:val="single" w:sz="4" w:space="0" w:color="auto"/>
            </w:tcBorders>
            <w:vAlign w:val="center"/>
          </w:tcPr>
          <w:p w14:paraId="40E132C7" w14:textId="77777777" w:rsidR="007A1BB5" w:rsidRDefault="007A1BB5"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1A65C919" w14:textId="77777777" w:rsidR="007A1BB5" w:rsidRDefault="007A1BB5"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4DE07E87" w14:textId="77777777" w:rsidR="007A1BB5" w:rsidRDefault="007A1BB5"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3862CE98" w14:textId="77777777" w:rsidR="007A1BB5" w:rsidRDefault="007A1BB5" w:rsidP="00BB10CB">
            <w:pPr>
              <w:jc w:val="left"/>
            </w:pPr>
          </w:p>
        </w:tc>
      </w:tr>
      <w:tr w:rsidR="007A1BB5" w:rsidRPr="003906EA" w14:paraId="088D18A2"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2A8D6C41" w14:textId="77777777" w:rsidR="007A1BB5" w:rsidRDefault="007A1BB5" w:rsidP="00BB10CB">
            <w:pPr>
              <w:jc w:val="left"/>
            </w:pPr>
            <w:r>
              <w:lastRenderedPageBreak/>
              <w:t>0x0064</w:t>
            </w:r>
          </w:p>
        </w:tc>
        <w:tc>
          <w:tcPr>
            <w:tcW w:w="3198" w:type="dxa"/>
            <w:tcBorders>
              <w:top w:val="single" w:sz="4" w:space="0" w:color="auto"/>
              <w:left w:val="single" w:sz="4" w:space="0" w:color="auto"/>
              <w:bottom w:val="single" w:sz="4" w:space="0" w:color="auto"/>
              <w:right w:val="single" w:sz="4" w:space="0" w:color="auto"/>
            </w:tcBorders>
            <w:vAlign w:val="center"/>
          </w:tcPr>
          <w:p w14:paraId="0E7EB0C4" w14:textId="77777777" w:rsidR="007A1BB5" w:rsidRDefault="007A1BB5"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2D4FF6B1" w14:textId="77777777" w:rsidR="007A1BB5" w:rsidRDefault="007A1BB5"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6FB7B393" w14:textId="77777777" w:rsidR="007A1BB5" w:rsidRDefault="007A1BB5"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7570EEFB" w14:textId="77777777" w:rsidR="007A1BB5" w:rsidRDefault="007A1BB5" w:rsidP="00BB10CB">
            <w:pPr>
              <w:jc w:val="left"/>
            </w:pPr>
          </w:p>
        </w:tc>
      </w:tr>
      <w:tr w:rsidR="007A1BB5" w:rsidRPr="003906EA" w14:paraId="07DC2AA3"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27F6C5A9" w14:textId="77777777" w:rsidR="007A1BB5" w:rsidRDefault="007A1BB5" w:rsidP="00BB10CB">
            <w:pPr>
              <w:jc w:val="left"/>
            </w:pPr>
            <w:r>
              <w:t>0x0065</w:t>
            </w:r>
          </w:p>
        </w:tc>
        <w:tc>
          <w:tcPr>
            <w:tcW w:w="3198" w:type="dxa"/>
            <w:tcBorders>
              <w:top w:val="single" w:sz="4" w:space="0" w:color="auto"/>
              <w:left w:val="single" w:sz="4" w:space="0" w:color="auto"/>
              <w:bottom w:val="single" w:sz="4" w:space="0" w:color="auto"/>
              <w:right w:val="single" w:sz="4" w:space="0" w:color="auto"/>
            </w:tcBorders>
            <w:vAlign w:val="center"/>
          </w:tcPr>
          <w:p w14:paraId="4109B0D2" w14:textId="77777777" w:rsidR="007A1BB5" w:rsidRDefault="007A1BB5"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2BD14C9F" w14:textId="77777777" w:rsidR="007A1BB5" w:rsidRDefault="007A1BB5"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17752B8F" w14:textId="77777777" w:rsidR="007A1BB5" w:rsidRDefault="007A1BB5"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0514BE7B" w14:textId="77777777" w:rsidR="007A1BB5" w:rsidRDefault="007A1BB5" w:rsidP="00BB10CB">
            <w:pPr>
              <w:jc w:val="left"/>
            </w:pPr>
          </w:p>
        </w:tc>
      </w:tr>
      <w:tr w:rsidR="007A1BB5" w:rsidRPr="003906EA" w14:paraId="37EE096C"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245C5A4D" w14:textId="77777777" w:rsidR="007A1BB5" w:rsidRDefault="007A1BB5" w:rsidP="00BB10CB">
            <w:pPr>
              <w:jc w:val="left"/>
            </w:pPr>
            <w:r>
              <w:t>0x0066</w:t>
            </w:r>
          </w:p>
        </w:tc>
        <w:tc>
          <w:tcPr>
            <w:tcW w:w="3198" w:type="dxa"/>
            <w:tcBorders>
              <w:top w:val="single" w:sz="4" w:space="0" w:color="auto"/>
              <w:left w:val="single" w:sz="4" w:space="0" w:color="auto"/>
              <w:bottom w:val="single" w:sz="4" w:space="0" w:color="auto"/>
              <w:right w:val="single" w:sz="4" w:space="0" w:color="auto"/>
            </w:tcBorders>
            <w:vAlign w:val="center"/>
          </w:tcPr>
          <w:p w14:paraId="06010076" w14:textId="77777777" w:rsidR="007A1BB5" w:rsidRDefault="007A1BB5"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6F7B6317" w14:textId="77777777" w:rsidR="007A1BB5" w:rsidRDefault="007A1BB5"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6B955A58" w14:textId="77777777" w:rsidR="007A1BB5" w:rsidRDefault="007A1BB5"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5BB7DEDF" w14:textId="77777777" w:rsidR="007A1BB5" w:rsidRDefault="007A1BB5" w:rsidP="00BB10CB">
            <w:pPr>
              <w:jc w:val="left"/>
            </w:pPr>
          </w:p>
        </w:tc>
      </w:tr>
      <w:tr w:rsidR="007A1BB5" w:rsidRPr="003906EA" w14:paraId="5534568D"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41EC4A1A" w14:textId="77777777" w:rsidR="007A1BB5" w:rsidRDefault="007A1BB5" w:rsidP="00BB10CB">
            <w:pPr>
              <w:jc w:val="left"/>
            </w:pPr>
            <w:r>
              <w:t>0x0067</w:t>
            </w:r>
          </w:p>
        </w:tc>
        <w:tc>
          <w:tcPr>
            <w:tcW w:w="3198" w:type="dxa"/>
            <w:tcBorders>
              <w:top w:val="single" w:sz="4" w:space="0" w:color="auto"/>
              <w:left w:val="single" w:sz="4" w:space="0" w:color="auto"/>
              <w:bottom w:val="single" w:sz="4" w:space="0" w:color="auto"/>
              <w:right w:val="single" w:sz="4" w:space="0" w:color="auto"/>
            </w:tcBorders>
            <w:vAlign w:val="center"/>
          </w:tcPr>
          <w:p w14:paraId="20E3A76E" w14:textId="77777777" w:rsidR="007A1BB5" w:rsidRDefault="007A1BB5"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589AF496" w14:textId="77777777" w:rsidR="007A1BB5" w:rsidRDefault="007A1BB5"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4BA5FF39" w14:textId="77777777" w:rsidR="007A1BB5" w:rsidRDefault="007A1BB5"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3A3D1AA7" w14:textId="77777777" w:rsidR="007A1BB5" w:rsidRDefault="007A1BB5" w:rsidP="00BB10CB">
            <w:pPr>
              <w:jc w:val="left"/>
            </w:pPr>
          </w:p>
        </w:tc>
      </w:tr>
      <w:tr w:rsidR="007A1BB5" w:rsidRPr="003906EA" w14:paraId="6CE33F47"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53E94FEA" w14:textId="77777777" w:rsidR="007A1BB5" w:rsidRDefault="007A1BB5" w:rsidP="00BB10CB">
            <w:pPr>
              <w:jc w:val="left"/>
            </w:pPr>
            <w:r>
              <w:t>0x0068</w:t>
            </w:r>
          </w:p>
        </w:tc>
        <w:tc>
          <w:tcPr>
            <w:tcW w:w="3198" w:type="dxa"/>
            <w:tcBorders>
              <w:top w:val="single" w:sz="4" w:space="0" w:color="auto"/>
              <w:left w:val="single" w:sz="4" w:space="0" w:color="auto"/>
              <w:bottom w:val="single" w:sz="4" w:space="0" w:color="auto"/>
              <w:right w:val="single" w:sz="4" w:space="0" w:color="auto"/>
            </w:tcBorders>
            <w:vAlign w:val="center"/>
          </w:tcPr>
          <w:p w14:paraId="38ABA50A" w14:textId="77777777" w:rsidR="007A1BB5" w:rsidRDefault="007A1BB5"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2BE75317" w14:textId="77777777" w:rsidR="007A1BB5" w:rsidRDefault="007A1BB5"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646B66C1" w14:textId="77777777" w:rsidR="007A1BB5" w:rsidRDefault="007A1BB5"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0751EC4F" w14:textId="77777777" w:rsidR="007A1BB5" w:rsidRDefault="007A1BB5" w:rsidP="00BB10CB">
            <w:pPr>
              <w:jc w:val="left"/>
            </w:pPr>
          </w:p>
        </w:tc>
      </w:tr>
      <w:tr w:rsidR="007A1BB5" w:rsidRPr="003906EA" w14:paraId="1A37132C"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64FF89EA" w14:textId="77777777" w:rsidR="007A1BB5" w:rsidRDefault="007A1BB5" w:rsidP="00BB10CB">
            <w:pPr>
              <w:jc w:val="left"/>
            </w:pPr>
            <w:r>
              <w:t>0x0069</w:t>
            </w:r>
          </w:p>
        </w:tc>
        <w:tc>
          <w:tcPr>
            <w:tcW w:w="3198" w:type="dxa"/>
            <w:tcBorders>
              <w:top w:val="single" w:sz="4" w:space="0" w:color="auto"/>
              <w:left w:val="single" w:sz="4" w:space="0" w:color="auto"/>
              <w:bottom w:val="single" w:sz="4" w:space="0" w:color="auto"/>
              <w:right w:val="single" w:sz="4" w:space="0" w:color="auto"/>
            </w:tcBorders>
            <w:vAlign w:val="center"/>
          </w:tcPr>
          <w:p w14:paraId="3A5AD16A" w14:textId="77777777" w:rsidR="007A1BB5" w:rsidRDefault="007A1BB5"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4920AF91" w14:textId="77777777" w:rsidR="007A1BB5" w:rsidRDefault="007A1BB5"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05FC2246" w14:textId="77777777" w:rsidR="007A1BB5" w:rsidRDefault="007A1BB5"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34BB8DAE" w14:textId="77777777" w:rsidR="007A1BB5" w:rsidRDefault="007A1BB5" w:rsidP="00BB10CB">
            <w:pPr>
              <w:jc w:val="left"/>
            </w:pPr>
          </w:p>
        </w:tc>
      </w:tr>
      <w:tr w:rsidR="007A1BB5" w:rsidRPr="003906EA" w14:paraId="02742899"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4DE732FC" w14:textId="77777777" w:rsidR="007A1BB5" w:rsidRDefault="007A1BB5" w:rsidP="00BB10CB">
            <w:pPr>
              <w:jc w:val="left"/>
            </w:pPr>
            <w:r>
              <w:t>0x006A</w:t>
            </w:r>
          </w:p>
        </w:tc>
        <w:tc>
          <w:tcPr>
            <w:tcW w:w="3198" w:type="dxa"/>
            <w:tcBorders>
              <w:top w:val="single" w:sz="4" w:space="0" w:color="auto"/>
              <w:left w:val="single" w:sz="4" w:space="0" w:color="auto"/>
              <w:bottom w:val="single" w:sz="4" w:space="0" w:color="auto"/>
              <w:right w:val="single" w:sz="4" w:space="0" w:color="auto"/>
            </w:tcBorders>
            <w:vAlign w:val="center"/>
          </w:tcPr>
          <w:p w14:paraId="399BC9A2" w14:textId="77777777" w:rsidR="007A1BB5" w:rsidRDefault="007A1BB5"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28932EC2" w14:textId="77777777" w:rsidR="007A1BB5" w:rsidRDefault="007A1BB5"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31759953" w14:textId="77777777" w:rsidR="007A1BB5" w:rsidRDefault="007A1BB5"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0787DE9F" w14:textId="77777777" w:rsidR="007A1BB5" w:rsidRDefault="007A1BB5" w:rsidP="00BB10CB">
            <w:pPr>
              <w:jc w:val="left"/>
            </w:pPr>
          </w:p>
        </w:tc>
      </w:tr>
      <w:tr w:rsidR="007A1BB5" w:rsidRPr="003906EA" w14:paraId="101BA7E1"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3D4616DA" w14:textId="77777777" w:rsidR="007A1BB5" w:rsidRDefault="007A1BB5" w:rsidP="00BB10CB">
            <w:pPr>
              <w:jc w:val="left"/>
            </w:pPr>
            <w:r>
              <w:t>0x006B</w:t>
            </w:r>
          </w:p>
        </w:tc>
        <w:tc>
          <w:tcPr>
            <w:tcW w:w="3198" w:type="dxa"/>
            <w:tcBorders>
              <w:top w:val="single" w:sz="4" w:space="0" w:color="auto"/>
              <w:left w:val="single" w:sz="4" w:space="0" w:color="auto"/>
              <w:bottom w:val="single" w:sz="4" w:space="0" w:color="auto"/>
              <w:right w:val="single" w:sz="4" w:space="0" w:color="auto"/>
            </w:tcBorders>
            <w:vAlign w:val="center"/>
          </w:tcPr>
          <w:p w14:paraId="44E7758D" w14:textId="77777777" w:rsidR="007A1BB5" w:rsidRDefault="007A1BB5"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7E957038" w14:textId="77777777" w:rsidR="007A1BB5" w:rsidRDefault="007A1BB5"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45FF17EB" w14:textId="77777777" w:rsidR="007A1BB5" w:rsidRDefault="007A1BB5"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66456AB6" w14:textId="77777777" w:rsidR="007A1BB5" w:rsidRDefault="007A1BB5" w:rsidP="00BB10CB">
            <w:pPr>
              <w:jc w:val="left"/>
            </w:pPr>
          </w:p>
        </w:tc>
      </w:tr>
      <w:tr w:rsidR="007A1BB5" w:rsidRPr="003906EA" w14:paraId="0DCD3560"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10041B76" w14:textId="77777777" w:rsidR="007A1BB5" w:rsidRDefault="007A1BB5" w:rsidP="00BB10CB">
            <w:pPr>
              <w:jc w:val="left"/>
            </w:pPr>
            <w:r>
              <w:t>0x006C</w:t>
            </w:r>
          </w:p>
        </w:tc>
        <w:tc>
          <w:tcPr>
            <w:tcW w:w="3198" w:type="dxa"/>
            <w:tcBorders>
              <w:top w:val="single" w:sz="4" w:space="0" w:color="auto"/>
              <w:left w:val="single" w:sz="4" w:space="0" w:color="auto"/>
              <w:bottom w:val="single" w:sz="4" w:space="0" w:color="auto"/>
              <w:right w:val="single" w:sz="4" w:space="0" w:color="auto"/>
            </w:tcBorders>
            <w:vAlign w:val="center"/>
          </w:tcPr>
          <w:p w14:paraId="089E449A" w14:textId="77777777" w:rsidR="007A1BB5" w:rsidRDefault="007A1BB5"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3ABA8D68" w14:textId="77777777" w:rsidR="007A1BB5" w:rsidRDefault="007A1BB5"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21CF90DF" w14:textId="77777777" w:rsidR="007A1BB5" w:rsidRDefault="007A1BB5"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32F5766E" w14:textId="77777777" w:rsidR="007A1BB5" w:rsidRDefault="007A1BB5" w:rsidP="00BB10CB">
            <w:pPr>
              <w:jc w:val="left"/>
            </w:pPr>
          </w:p>
        </w:tc>
      </w:tr>
      <w:tr w:rsidR="007A1BB5" w:rsidRPr="003906EA" w14:paraId="1D286A83"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14856E6E" w14:textId="77777777" w:rsidR="007A1BB5" w:rsidRDefault="007A1BB5" w:rsidP="00BB10CB">
            <w:pPr>
              <w:jc w:val="left"/>
            </w:pPr>
            <w:r>
              <w:t>0x006D</w:t>
            </w:r>
          </w:p>
        </w:tc>
        <w:tc>
          <w:tcPr>
            <w:tcW w:w="3198" w:type="dxa"/>
            <w:tcBorders>
              <w:top w:val="single" w:sz="4" w:space="0" w:color="auto"/>
              <w:left w:val="single" w:sz="4" w:space="0" w:color="auto"/>
              <w:bottom w:val="single" w:sz="4" w:space="0" w:color="auto"/>
              <w:right w:val="single" w:sz="4" w:space="0" w:color="auto"/>
            </w:tcBorders>
            <w:vAlign w:val="center"/>
          </w:tcPr>
          <w:p w14:paraId="5DEA4189" w14:textId="77777777" w:rsidR="007A1BB5" w:rsidRDefault="007A1BB5"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7EE0FADC" w14:textId="77777777" w:rsidR="007A1BB5" w:rsidRDefault="007A1BB5"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1804BED0" w14:textId="77777777" w:rsidR="007A1BB5" w:rsidRDefault="007A1BB5"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0918F2D4" w14:textId="77777777" w:rsidR="007A1BB5" w:rsidRDefault="007A1BB5" w:rsidP="00BB10CB">
            <w:pPr>
              <w:jc w:val="left"/>
            </w:pPr>
          </w:p>
        </w:tc>
      </w:tr>
      <w:tr w:rsidR="007A1BB5" w:rsidRPr="003906EA" w14:paraId="59F316D1"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328ADF9C" w14:textId="77777777" w:rsidR="007A1BB5" w:rsidRDefault="007A1BB5" w:rsidP="00BB10CB">
            <w:pPr>
              <w:jc w:val="left"/>
            </w:pPr>
            <w:r>
              <w:t>0x006E</w:t>
            </w:r>
          </w:p>
        </w:tc>
        <w:tc>
          <w:tcPr>
            <w:tcW w:w="3198" w:type="dxa"/>
            <w:tcBorders>
              <w:top w:val="single" w:sz="4" w:space="0" w:color="auto"/>
              <w:left w:val="single" w:sz="4" w:space="0" w:color="auto"/>
              <w:bottom w:val="single" w:sz="4" w:space="0" w:color="auto"/>
              <w:right w:val="single" w:sz="4" w:space="0" w:color="auto"/>
            </w:tcBorders>
            <w:vAlign w:val="center"/>
          </w:tcPr>
          <w:p w14:paraId="14B12A1C" w14:textId="77777777" w:rsidR="007A1BB5" w:rsidRDefault="007A1BB5"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6BA91DC1" w14:textId="77777777" w:rsidR="007A1BB5" w:rsidRDefault="007A1BB5"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51E76E0C" w14:textId="77777777" w:rsidR="007A1BB5" w:rsidRDefault="007A1BB5"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3675A2CB" w14:textId="77777777" w:rsidR="007A1BB5" w:rsidRDefault="007A1BB5" w:rsidP="00BB10CB">
            <w:pPr>
              <w:jc w:val="left"/>
            </w:pPr>
          </w:p>
        </w:tc>
      </w:tr>
      <w:tr w:rsidR="007A1BB5" w:rsidRPr="003906EA" w14:paraId="2EAD2BD3"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5DBF3E4B" w14:textId="77777777" w:rsidR="007A1BB5" w:rsidRDefault="007A1BB5" w:rsidP="00BB10CB">
            <w:pPr>
              <w:jc w:val="left"/>
            </w:pPr>
            <w:r>
              <w:t>0x006F</w:t>
            </w:r>
          </w:p>
        </w:tc>
        <w:tc>
          <w:tcPr>
            <w:tcW w:w="3198" w:type="dxa"/>
            <w:tcBorders>
              <w:top w:val="single" w:sz="4" w:space="0" w:color="auto"/>
              <w:left w:val="single" w:sz="4" w:space="0" w:color="auto"/>
              <w:bottom w:val="single" w:sz="4" w:space="0" w:color="auto"/>
              <w:right w:val="single" w:sz="4" w:space="0" w:color="auto"/>
            </w:tcBorders>
            <w:vAlign w:val="center"/>
          </w:tcPr>
          <w:p w14:paraId="0CC5B271" w14:textId="77777777" w:rsidR="007A1BB5" w:rsidRDefault="007A1BB5"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175B61CF" w14:textId="77777777" w:rsidR="007A1BB5" w:rsidRDefault="007A1BB5"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27C403FD" w14:textId="77777777" w:rsidR="007A1BB5" w:rsidRDefault="007A1BB5"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25D9C6D2" w14:textId="77777777" w:rsidR="007A1BB5" w:rsidRDefault="007A1BB5" w:rsidP="00BB10CB">
            <w:pPr>
              <w:jc w:val="left"/>
            </w:pPr>
          </w:p>
        </w:tc>
      </w:tr>
      <w:tr w:rsidR="007779A4" w:rsidRPr="003906EA" w14:paraId="5106C89D"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447706B5" w14:textId="77777777" w:rsidR="007779A4" w:rsidRPr="00A23F69" w:rsidRDefault="007779A4" w:rsidP="00BB10CB">
            <w:pPr>
              <w:jc w:val="left"/>
              <w:rPr>
                <w:color w:val="FF0000"/>
              </w:rPr>
            </w:pPr>
            <w:r w:rsidRPr="00A23F69">
              <w:rPr>
                <w:color w:val="FF0000"/>
              </w:rPr>
              <w:t>0x</w:t>
            </w:r>
            <w:r w:rsidR="00D86576" w:rsidRPr="00A23F69">
              <w:rPr>
                <w:color w:val="FF0000"/>
              </w:rPr>
              <w:t>00</w:t>
            </w:r>
            <w:r w:rsidRPr="00A23F69">
              <w:rPr>
                <w:color w:val="FF0000"/>
              </w:rPr>
              <w:t>70</w:t>
            </w:r>
          </w:p>
        </w:tc>
        <w:tc>
          <w:tcPr>
            <w:tcW w:w="3198" w:type="dxa"/>
            <w:tcBorders>
              <w:top w:val="single" w:sz="4" w:space="0" w:color="auto"/>
              <w:left w:val="single" w:sz="4" w:space="0" w:color="auto"/>
              <w:bottom w:val="single" w:sz="4" w:space="0" w:color="auto"/>
              <w:right w:val="single" w:sz="4" w:space="0" w:color="auto"/>
            </w:tcBorders>
            <w:vAlign w:val="center"/>
          </w:tcPr>
          <w:p w14:paraId="25492B6B" w14:textId="5FC2A573" w:rsidR="007779A4" w:rsidRPr="00A23F69" w:rsidRDefault="007779A4" w:rsidP="00BB10CB">
            <w:pPr>
              <w:jc w:val="left"/>
              <w:rPr>
                <w:color w:val="FF0000"/>
              </w:rPr>
            </w:pPr>
          </w:p>
        </w:tc>
        <w:tc>
          <w:tcPr>
            <w:tcW w:w="3420" w:type="dxa"/>
            <w:tcBorders>
              <w:top w:val="single" w:sz="4" w:space="0" w:color="auto"/>
              <w:left w:val="single" w:sz="4" w:space="0" w:color="auto"/>
              <w:bottom w:val="single" w:sz="4" w:space="0" w:color="auto"/>
              <w:right w:val="single" w:sz="4" w:space="0" w:color="auto"/>
            </w:tcBorders>
            <w:vAlign w:val="center"/>
          </w:tcPr>
          <w:p w14:paraId="03135D4D" w14:textId="1CF0DFB3" w:rsidR="007779A4" w:rsidRPr="00A23F69" w:rsidRDefault="007779A4" w:rsidP="00BB10CB">
            <w:pPr>
              <w:jc w:val="left"/>
              <w:rPr>
                <w:color w:val="FF0000"/>
              </w:rPr>
            </w:pPr>
          </w:p>
        </w:tc>
        <w:tc>
          <w:tcPr>
            <w:tcW w:w="1215" w:type="dxa"/>
            <w:tcBorders>
              <w:top w:val="single" w:sz="4" w:space="0" w:color="auto"/>
              <w:left w:val="single" w:sz="4" w:space="0" w:color="auto"/>
              <w:bottom w:val="single" w:sz="4" w:space="0" w:color="auto"/>
              <w:right w:val="single" w:sz="4" w:space="0" w:color="auto"/>
            </w:tcBorders>
            <w:vAlign w:val="center"/>
          </w:tcPr>
          <w:p w14:paraId="18EEF3A5" w14:textId="1512A959" w:rsidR="007779A4" w:rsidRPr="00A23F69" w:rsidRDefault="007779A4" w:rsidP="00BB10CB">
            <w:pPr>
              <w:jc w:val="left"/>
              <w:rPr>
                <w:color w:val="FF0000"/>
              </w:rPr>
            </w:pPr>
          </w:p>
        </w:tc>
        <w:tc>
          <w:tcPr>
            <w:tcW w:w="1215" w:type="dxa"/>
            <w:tcBorders>
              <w:top w:val="single" w:sz="4" w:space="0" w:color="auto"/>
              <w:left w:val="single" w:sz="4" w:space="0" w:color="auto"/>
              <w:bottom w:val="single" w:sz="4" w:space="0" w:color="auto"/>
              <w:right w:val="single" w:sz="4" w:space="0" w:color="auto"/>
            </w:tcBorders>
            <w:vAlign w:val="center"/>
          </w:tcPr>
          <w:p w14:paraId="2205BBEA" w14:textId="15205968" w:rsidR="007779A4" w:rsidRPr="00A23F69" w:rsidRDefault="007779A4" w:rsidP="00BB10CB">
            <w:pPr>
              <w:jc w:val="left"/>
              <w:rPr>
                <w:color w:val="FF0000"/>
              </w:rPr>
            </w:pPr>
          </w:p>
        </w:tc>
      </w:tr>
      <w:tr w:rsidR="007779A4" w:rsidRPr="003906EA" w14:paraId="2B96FAEA"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0C4B0941" w14:textId="77777777" w:rsidR="007779A4" w:rsidRPr="00A23F69" w:rsidRDefault="007779A4" w:rsidP="00BB10CB">
            <w:pPr>
              <w:jc w:val="left"/>
              <w:rPr>
                <w:color w:val="FF0000"/>
              </w:rPr>
            </w:pPr>
            <w:r w:rsidRPr="00A23F69">
              <w:rPr>
                <w:color w:val="FF0000"/>
              </w:rPr>
              <w:t>0x</w:t>
            </w:r>
            <w:r w:rsidR="00D86576" w:rsidRPr="00A23F69">
              <w:rPr>
                <w:color w:val="FF0000"/>
              </w:rPr>
              <w:t>00</w:t>
            </w:r>
            <w:r w:rsidRPr="00A23F69">
              <w:rPr>
                <w:color w:val="FF0000"/>
              </w:rPr>
              <w:t>71</w:t>
            </w:r>
          </w:p>
        </w:tc>
        <w:tc>
          <w:tcPr>
            <w:tcW w:w="3198" w:type="dxa"/>
            <w:tcBorders>
              <w:top w:val="single" w:sz="4" w:space="0" w:color="auto"/>
              <w:left w:val="single" w:sz="4" w:space="0" w:color="auto"/>
              <w:bottom w:val="single" w:sz="4" w:space="0" w:color="auto"/>
              <w:right w:val="single" w:sz="4" w:space="0" w:color="auto"/>
            </w:tcBorders>
            <w:vAlign w:val="center"/>
          </w:tcPr>
          <w:p w14:paraId="35AEAA67" w14:textId="6DEE0960" w:rsidR="007779A4" w:rsidRPr="00A23F69" w:rsidRDefault="007779A4" w:rsidP="00BB10CB">
            <w:pPr>
              <w:jc w:val="left"/>
              <w:rPr>
                <w:color w:val="FF0000"/>
              </w:rPr>
            </w:pPr>
          </w:p>
        </w:tc>
        <w:tc>
          <w:tcPr>
            <w:tcW w:w="3420" w:type="dxa"/>
            <w:tcBorders>
              <w:top w:val="single" w:sz="4" w:space="0" w:color="auto"/>
              <w:left w:val="single" w:sz="4" w:space="0" w:color="auto"/>
              <w:bottom w:val="single" w:sz="4" w:space="0" w:color="auto"/>
              <w:right w:val="single" w:sz="4" w:space="0" w:color="auto"/>
            </w:tcBorders>
            <w:vAlign w:val="center"/>
          </w:tcPr>
          <w:p w14:paraId="08CBF635" w14:textId="49521B4C" w:rsidR="007779A4" w:rsidRPr="00A23F69" w:rsidRDefault="007779A4" w:rsidP="00BB10CB">
            <w:pPr>
              <w:jc w:val="left"/>
              <w:rPr>
                <w:color w:val="FF0000"/>
              </w:rPr>
            </w:pPr>
          </w:p>
        </w:tc>
        <w:tc>
          <w:tcPr>
            <w:tcW w:w="1215" w:type="dxa"/>
            <w:tcBorders>
              <w:top w:val="single" w:sz="4" w:space="0" w:color="auto"/>
              <w:left w:val="single" w:sz="4" w:space="0" w:color="auto"/>
              <w:bottom w:val="single" w:sz="4" w:space="0" w:color="auto"/>
              <w:right w:val="single" w:sz="4" w:space="0" w:color="auto"/>
            </w:tcBorders>
            <w:vAlign w:val="center"/>
          </w:tcPr>
          <w:p w14:paraId="13B0F8FE" w14:textId="07F78883" w:rsidR="007779A4" w:rsidRPr="00A23F69" w:rsidRDefault="007779A4" w:rsidP="00BB10CB">
            <w:pPr>
              <w:jc w:val="left"/>
              <w:rPr>
                <w:color w:val="FF0000"/>
              </w:rPr>
            </w:pPr>
          </w:p>
        </w:tc>
        <w:tc>
          <w:tcPr>
            <w:tcW w:w="1215" w:type="dxa"/>
            <w:tcBorders>
              <w:top w:val="single" w:sz="4" w:space="0" w:color="auto"/>
              <w:left w:val="single" w:sz="4" w:space="0" w:color="auto"/>
              <w:bottom w:val="single" w:sz="4" w:space="0" w:color="auto"/>
              <w:right w:val="single" w:sz="4" w:space="0" w:color="auto"/>
            </w:tcBorders>
            <w:vAlign w:val="center"/>
          </w:tcPr>
          <w:p w14:paraId="074CE26C" w14:textId="77777777" w:rsidR="007779A4" w:rsidRPr="00A23F69" w:rsidRDefault="007779A4" w:rsidP="00BB10CB">
            <w:pPr>
              <w:jc w:val="left"/>
              <w:rPr>
                <w:color w:val="FF0000"/>
              </w:rPr>
            </w:pPr>
          </w:p>
        </w:tc>
      </w:tr>
      <w:tr w:rsidR="007779A4" w:rsidRPr="003906EA" w14:paraId="6381924F"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5A24A6E4" w14:textId="77777777" w:rsidR="007779A4" w:rsidRPr="00A23F69" w:rsidRDefault="007779A4" w:rsidP="00BB10CB">
            <w:pPr>
              <w:jc w:val="left"/>
              <w:rPr>
                <w:color w:val="FF0000"/>
              </w:rPr>
            </w:pPr>
            <w:r w:rsidRPr="00A23F69">
              <w:rPr>
                <w:color w:val="FF0000"/>
              </w:rPr>
              <w:t>0x</w:t>
            </w:r>
            <w:r w:rsidR="00D86576" w:rsidRPr="00A23F69">
              <w:rPr>
                <w:color w:val="FF0000"/>
              </w:rPr>
              <w:t>00</w:t>
            </w:r>
            <w:r w:rsidRPr="00A23F69">
              <w:rPr>
                <w:color w:val="FF0000"/>
              </w:rPr>
              <w:t>72</w:t>
            </w:r>
          </w:p>
        </w:tc>
        <w:tc>
          <w:tcPr>
            <w:tcW w:w="3198" w:type="dxa"/>
            <w:tcBorders>
              <w:top w:val="single" w:sz="4" w:space="0" w:color="auto"/>
              <w:left w:val="single" w:sz="4" w:space="0" w:color="auto"/>
              <w:bottom w:val="single" w:sz="4" w:space="0" w:color="auto"/>
              <w:right w:val="single" w:sz="4" w:space="0" w:color="auto"/>
            </w:tcBorders>
            <w:vAlign w:val="center"/>
          </w:tcPr>
          <w:p w14:paraId="4B236865" w14:textId="447344B9" w:rsidR="007779A4" w:rsidRPr="00A23F69" w:rsidRDefault="007779A4" w:rsidP="00BB10CB">
            <w:pPr>
              <w:jc w:val="left"/>
              <w:rPr>
                <w:color w:val="FF0000"/>
              </w:rPr>
            </w:pPr>
          </w:p>
        </w:tc>
        <w:tc>
          <w:tcPr>
            <w:tcW w:w="3420" w:type="dxa"/>
            <w:tcBorders>
              <w:top w:val="single" w:sz="4" w:space="0" w:color="auto"/>
              <w:left w:val="single" w:sz="4" w:space="0" w:color="auto"/>
              <w:bottom w:val="single" w:sz="4" w:space="0" w:color="auto"/>
              <w:right w:val="single" w:sz="4" w:space="0" w:color="auto"/>
            </w:tcBorders>
            <w:vAlign w:val="center"/>
          </w:tcPr>
          <w:p w14:paraId="2868D64A" w14:textId="5FEA8EC0" w:rsidR="007779A4" w:rsidRPr="00A23F69" w:rsidRDefault="007779A4" w:rsidP="00BB10CB">
            <w:pPr>
              <w:jc w:val="left"/>
              <w:rPr>
                <w:color w:val="FF0000"/>
              </w:rPr>
            </w:pPr>
          </w:p>
        </w:tc>
        <w:tc>
          <w:tcPr>
            <w:tcW w:w="1215" w:type="dxa"/>
            <w:tcBorders>
              <w:top w:val="single" w:sz="4" w:space="0" w:color="auto"/>
              <w:left w:val="single" w:sz="4" w:space="0" w:color="auto"/>
              <w:bottom w:val="single" w:sz="4" w:space="0" w:color="auto"/>
              <w:right w:val="single" w:sz="4" w:space="0" w:color="auto"/>
            </w:tcBorders>
            <w:vAlign w:val="center"/>
          </w:tcPr>
          <w:p w14:paraId="58F1A86D" w14:textId="3E3CC083" w:rsidR="007779A4" w:rsidRPr="00A23F69" w:rsidRDefault="007779A4" w:rsidP="00BB10CB">
            <w:pPr>
              <w:jc w:val="left"/>
              <w:rPr>
                <w:color w:val="FF0000"/>
              </w:rPr>
            </w:pPr>
          </w:p>
        </w:tc>
        <w:tc>
          <w:tcPr>
            <w:tcW w:w="1215" w:type="dxa"/>
            <w:tcBorders>
              <w:top w:val="single" w:sz="4" w:space="0" w:color="auto"/>
              <w:left w:val="single" w:sz="4" w:space="0" w:color="auto"/>
              <w:bottom w:val="single" w:sz="4" w:space="0" w:color="auto"/>
              <w:right w:val="single" w:sz="4" w:space="0" w:color="auto"/>
            </w:tcBorders>
            <w:vAlign w:val="center"/>
          </w:tcPr>
          <w:p w14:paraId="49D74BBE" w14:textId="77777777" w:rsidR="007779A4" w:rsidRPr="00A23F69" w:rsidRDefault="007779A4" w:rsidP="00BB10CB">
            <w:pPr>
              <w:jc w:val="left"/>
              <w:rPr>
                <w:color w:val="FF0000"/>
              </w:rPr>
            </w:pPr>
          </w:p>
        </w:tc>
      </w:tr>
      <w:tr w:rsidR="007A1BB5" w:rsidRPr="003906EA" w14:paraId="7397A7F4"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7CD6DC2D" w14:textId="77777777" w:rsidR="007A1BB5" w:rsidRDefault="007A1BB5" w:rsidP="00BB10CB">
            <w:pPr>
              <w:jc w:val="left"/>
            </w:pPr>
            <w:r>
              <w:t>0x0073</w:t>
            </w:r>
          </w:p>
        </w:tc>
        <w:tc>
          <w:tcPr>
            <w:tcW w:w="3198" w:type="dxa"/>
            <w:tcBorders>
              <w:top w:val="single" w:sz="4" w:space="0" w:color="auto"/>
              <w:left w:val="single" w:sz="4" w:space="0" w:color="auto"/>
              <w:bottom w:val="single" w:sz="4" w:space="0" w:color="auto"/>
              <w:right w:val="single" w:sz="4" w:space="0" w:color="auto"/>
            </w:tcBorders>
            <w:vAlign w:val="center"/>
          </w:tcPr>
          <w:p w14:paraId="59C9B7BC" w14:textId="77777777" w:rsidR="007A1BB5" w:rsidRDefault="007A1BB5"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2A9A9E36" w14:textId="77777777" w:rsidR="007A1BB5" w:rsidRDefault="007A1BB5"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08B43B36" w14:textId="77777777" w:rsidR="007A1BB5" w:rsidRDefault="007A1BB5"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055045EF" w14:textId="77777777" w:rsidR="007A1BB5" w:rsidRDefault="007A1BB5" w:rsidP="00BB10CB">
            <w:pPr>
              <w:jc w:val="left"/>
            </w:pPr>
          </w:p>
        </w:tc>
      </w:tr>
      <w:tr w:rsidR="007A1BB5" w:rsidRPr="003906EA" w14:paraId="49BFEA98"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1C133C72" w14:textId="77777777" w:rsidR="007A1BB5" w:rsidRDefault="007A1BB5" w:rsidP="00BB10CB">
            <w:pPr>
              <w:jc w:val="left"/>
            </w:pPr>
            <w:r>
              <w:t>0x0074</w:t>
            </w:r>
          </w:p>
        </w:tc>
        <w:tc>
          <w:tcPr>
            <w:tcW w:w="3198" w:type="dxa"/>
            <w:tcBorders>
              <w:top w:val="single" w:sz="4" w:space="0" w:color="auto"/>
              <w:left w:val="single" w:sz="4" w:space="0" w:color="auto"/>
              <w:bottom w:val="single" w:sz="4" w:space="0" w:color="auto"/>
              <w:right w:val="single" w:sz="4" w:space="0" w:color="auto"/>
            </w:tcBorders>
            <w:vAlign w:val="center"/>
          </w:tcPr>
          <w:p w14:paraId="29029E2F" w14:textId="77777777" w:rsidR="007A1BB5" w:rsidRDefault="007A1BB5"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647B3076" w14:textId="77777777" w:rsidR="007A1BB5" w:rsidRDefault="007A1BB5"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64FF1254" w14:textId="77777777" w:rsidR="007A1BB5" w:rsidRDefault="007A1BB5"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286F1D33" w14:textId="77777777" w:rsidR="007A1BB5" w:rsidRDefault="007A1BB5" w:rsidP="00BB10CB">
            <w:pPr>
              <w:jc w:val="left"/>
            </w:pPr>
          </w:p>
        </w:tc>
      </w:tr>
      <w:tr w:rsidR="007A1BB5" w:rsidRPr="003906EA" w14:paraId="0245E51E"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6297A47B" w14:textId="77777777" w:rsidR="007A1BB5" w:rsidRDefault="007A1BB5" w:rsidP="00BB10CB">
            <w:pPr>
              <w:jc w:val="left"/>
            </w:pPr>
            <w:r>
              <w:t>0x0075</w:t>
            </w:r>
          </w:p>
        </w:tc>
        <w:tc>
          <w:tcPr>
            <w:tcW w:w="3198" w:type="dxa"/>
            <w:tcBorders>
              <w:top w:val="single" w:sz="4" w:space="0" w:color="auto"/>
              <w:left w:val="single" w:sz="4" w:space="0" w:color="auto"/>
              <w:bottom w:val="single" w:sz="4" w:space="0" w:color="auto"/>
              <w:right w:val="single" w:sz="4" w:space="0" w:color="auto"/>
            </w:tcBorders>
            <w:vAlign w:val="center"/>
          </w:tcPr>
          <w:p w14:paraId="6E8DE5A9" w14:textId="77777777" w:rsidR="007A1BB5" w:rsidRDefault="007A1BB5"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54B08293" w14:textId="77777777" w:rsidR="007A1BB5" w:rsidRDefault="007A1BB5"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128E16C0" w14:textId="77777777" w:rsidR="007A1BB5" w:rsidRDefault="007A1BB5"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700B72F4" w14:textId="77777777" w:rsidR="007A1BB5" w:rsidRDefault="007A1BB5" w:rsidP="00BB10CB">
            <w:pPr>
              <w:jc w:val="left"/>
            </w:pPr>
          </w:p>
        </w:tc>
      </w:tr>
      <w:tr w:rsidR="007A1BB5" w:rsidRPr="003906EA" w14:paraId="0218CBB5"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4E7367B8" w14:textId="77777777" w:rsidR="007A1BB5" w:rsidRDefault="007A1BB5" w:rsidP="00BB10CB">
            <w:pPr>
              <w:jc w:val="left"/>
            </w:pPr>
            <w:r>
              <w:t>0x0076</w:t>
            </w:r>
          </w:p>
        </w:tc>
        <w:tc>
          <w:tcPr>
            <w:tcW w:w="3198" w:type="dxa"/>
            <w:tcBorders>
              <w:top w:val="single" w:sz="4" w:space="0" w:color="auto"/>
              <w:left w:val="single" w:sz="4" w:space="0" w:color="auto"/>
              <w:bottom w:val="single" w:sz="4" w:space="0" w:color="auto"/>
              <w:right w:val="single" w:sz="4" w:space="0" w:color="auto"/>
            </w:tcBorders>
            <w:vAlign w:val="center"/>
          </w:tcPr>
          <w:p w14:paraId="3C5EE40D" w14:textId="77777777" w:rsidR="007A1BB5" w:rsidRDefault="007A1BB5"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1F5F87EA" w14:textId="77777777" w:rsidR="007A1BB5" w:rsidRDefault="007A1BB5"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2EEDD089" w14:textId="77777777" w:rsidR="007A1BB5" w:rsidRDefault="007A1BB5"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7465D7E8" w14:textId="77777777" w:rsidR="007A1BB5" w:rsidRDefault="007A1BB5" w:rsidP="00BB10CB">
            <w:pPr>
              <w:jc w:val="left"/>
            </w:pPr>
          </w:p>
        </w:tc>
      </w:tr>
      <w:tr w:rsidR="007A1BB5" w:rsidRPr="003906EA" w14:paraId="5701F200"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0C4B8BF0" w14:textId="77777777" w:rsidR="007A1BB5" w:rsidRDefault="007A1BB5" w:rsidP="00BB10CB">
            <w:pPr>
              <w:jc w:val="left"/>
            </w:pPr>
            <w:r>
              <w:t>0x0077</w:t>
            </w:r>
          </w:p>
        </w:tc>
        <w:tc>
          <w:tcPr>
            <w:tcW w:w="3198" w:type="dxa"/>
            <w:tcBorders>
              <w:top w:val="single" w:sz="4" w:space="0" w:color="auto"/>
              <w:left w:val="single" w:sz="4" w:space="0" w:color="auto"/>
              <w:bottom w:val="single" w:sz="4" w:space="0" w:color="auto"/>
              <w:right w:val="single" w:sz="4" w:space="0" w:color="auto"/>
            </w:tcBorders>
            <w:vAlign w:val="center"/>
          </w:tcPr>
          <w:p w14:paraId="49443DF9" w14:textId="77777777" w:rsidR="007A1BB5" w:rsidRDefault="007A1BB5"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5A0A4460" w14:textId="77777777" w:rsidR="007A1BB5" w:rsidRDefault="007A1BB5"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56EDFA01" w14:textId="77777777" w:rsidR="007A1BB5" w:rsidRDefault="007A1BB5"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029CDE1F" w14:textId="77777777" w:rsidR="007A1BB5" w:rsidRDefault="007A1BB5" w:rsidP="00BB10CB">
            <w:pPr>
              <w:jc w:val="left"/>
            </w:pPr>
          </w:p>
        </w:tc>
      </w:tr>
      <w:tr w:rsidR="007A1BB5" w:rsidRPr="003906EA" w14:paraId="14813303"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00ADC053" w14:textId="77777777" w:rsidR="007A1BB5" w:rsidRDefault="007A1BB5" w:rsidP="00BB10CB">
            <w:pPr>
              <w:jc w:val="left"/>
            </w:pPr>
            <w:r>
              <w:t>0x0078</w:t>
            </w:r>
          </w:p>
        </w:tc>
        <w:tc>
          <w:tcPr>
            <w:tcW w:w="3198" w:type="dxa"/>
            <w:tcBorders>
              <w:top w:val="single" w:sz="4" w:space="0" w:color="auto"/>
              <w:left w:val="single" w:sz="4" w:space="0" w:color="auto"/>
              <w:bottom w:val="single" w:sz="4" w:space="0" w:color="auto"/>
              <w:right w:val="single" w:sz="4" w:space="0" w:color="auto"/>
            </w:tcBorders>
            <w:vAlign w:val="center"/>
          </w:tcPr>
          <w:p w14:paraId="24B7DDDC" w14:textId="77777777" w:rsidR="007A1BB5" w:rsidRDefault="007A1BB5"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3CC7131F" w14:textId="77777777" w:rsidR="007A1BB5" w:rsidRDefault="007A1BB5"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3C355534" w14:textId="77777777" w:rsidR="007A1BB5" w:rsidRDefault="007A1BB5"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6512923E" w14:textId="77777777" w:rsidR="007A1BB5" w:rsidRDefault="007A1BB5" w:rsidP="00BB10CB">
            <w:pPr>
              <w:jc w:val="left"/>
            </w:pPr>
          </w:p>
        </w:tc>
      </w:tr>
      <w:tr w:rsidR="007A1BB5" w:rsidRPr="003906EA" w14:paraId="00007CB1"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3B8EAF70" w14:textId="77777777" w:rsidR="007A1BB5" w:rsidRDefault="007A1BB5" w:rsidP="00BB10CB">
            <w:pPr>
              <w:jc w:val="left"/>
            </w:pPr>
            <w:r>
              <w:t>0x0079</w:t>
            </w:r>
          </w:p>
        </w:tc>
        <w:tc>
          <w:tcPr>
            <w:tcW w:w="3198" w:type="dxa"/>
            <w:tcBorders>
              <w:top w:val="single" w:sz="4" w:space="0" w:color="auto"/>
              <w:left w:val="single" w:sz="4" w:space="0" w:color="auto"/>
              <w:bottom w:val="single" w:sz="4" w:space="0" w:color="auto"/>
              <w:right w:val="single" w:sz="4" w:space="0" w:color="auto"/>
            </w:tcBorders>
            <w:vAlign w:val="center"/>
          </w:tcPr>
          <w:p w14:paraId="6BED421D" w14:textId="77777777" w:rsidR="007A1BB5" w:rsidRDefault="007A1BB5"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080E37FE" w14:textId="77777777" w:rsidR="007A1BB5" w:rsidRDefault="007A1BB5"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2486BCA7" w14:textId="77777777" w:rsidR="007A1BB5" w:rsidRDefault="007A1BB5"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6000210B" w14:textId="77777777" w:rsidR="007A1BB5" w:rsidRDefault="007A1BB5" w:rsidP="00BB10CB">
            <w:pPr>
              <w:jc w:val="left"/>
            </w:pPr>
          </w:p>
        </w:tc>
      </w:tr>
      <w:tr w:rsidR="007A1BB5" w:rsidRPr="003906EA" w14:paraId="5D2B3E25"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2DBC2FAD" w14:textId="77777777" w:rsidR="007A1BB5" w:rsidRDefault="007A1BB5" w:rsidP="00BB10CB">
            <w:pPr>
              <w:jc w:val="left"/>
            </w:pPr>
            <w:r>
              <w:t>0x007A</w:t>
            </w:r>
          </w:p>
        </w:tc>
        <w:tc>
          <w:tcPr>
            <w:tcW w:w="3198" w:type="dxa"/>
            <w:tcBorders>
              <w:top w:val="single" w:sz="4" w:space="0" w:color="auto"/>
              <w:left w:val="single" w:sz="4" w:space="0" w:color="auto"/>
              <w:bottom w:val="single" w:sz="4" w:space="0" w:color="auto"/>
              <w:right w:val="single" w:sz="4" w:space="0" w:color="auto"/>
            </w:tcBorders>
            <w:vAlign w:val="center"/>
          </w:tcPr>
          <w:p w14:paraId="277DBB1F" w14:textId="77777777" w:rsidR="007A1BB5" w:rsidRDefault="007A1BB5"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1D80492A" w14:textId="77777777" w:rsidR="007A1BB5" w:rsidRDefault="007A1BB5"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5D838CE0" w14:textId="77777777" w:rsidR="007A1BB5" w:rsidRDefault="007A1BB5"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1AC04532" w14:textId="77777777" w:rsidR="007A1BB5" w:rsidRDefault="007A1BB5" w:rsidP="00BB10CB">
            <w:pPr>
              <w:jc w:val="left"/>
            </w:pPr>
          </w:p>
        </w:tc>
      </w:tr>
      <w:tr w:rsidR="007A1BB5" w:rsidRPr="003906EA" w14:paraId="63408D34"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5EFBE702" w14:textId="77777777" w:rsidR="007A1BB5" w:rsidRDefault="007A1BB5" w:rsidP="00BB10CB">
            <w:pPr>
              <w:jc w:val="left"/>
            </w:pPr>
            <w:r>
              <w:t>0x007B</w:t>
            </w:r>
          </w:p>
        </w:tc>
        <w:tc>
          <w:tcPr>
            <w:tcW w:w="3198" w:type="dxa"/>
            <w:tcBorders>
              <w:top w:val="single" w:sz="4" w:space="0" w:color="auto"/>
              <w:left w:val="single" w:sz="4" w:space="0" w:color="auto"/>
              <w:bottom w:val="single" w:sz="4" w:space="0" w:color="auto"/>
              <w:right w:val="single" w:sz="4" w:space="0" w:color="auto"/>
            </w:tcBorders>
            <w:vAlign w:val="center"/>
          </w:tcPr>
          <w:p w14:paraId="00DA2234" w14:textId="77777777" w:rsidR="007A1BB5" w:rsidRDefault="007A1BB5"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4B5EDCA3" w14:textId="77777777" w:rsidR="007A1BB5" w:rsidRDefault="007A1BB5"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11433874" w14:textId="77777777" w:rsidR="007A1BB5" w:rsidRDefault="007A1BB5"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5AD973E9" w14:textId="77777777" w:rsidR="007A1BB5" w:rsidRDefault="007A1BB5" w:rsidP="00BB10CB">
            <w:pPr>
              <w:jc w:val="left"/>
            </w:pPr>
          </w:p>
        </w:tc>
      </w:tr>
      <w:tr w:rsidR="007A1BB5" w:rsidRPr="003906EA" w14:paraId="24BEAAE9"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3E7602BF" w14:textId="77777777" w:rsidR="007A1BB5" w:rsidRDefault="007A1BB5" w:rsidP="00BB10CB">
            <w:pPr>
              <w:jc w:val="left"/>
            </w:pPr>
            <w:r>
              <w:t>0x007C</w:t>
            </w:r>
          </w:p>
        </w:tc>
        <w:tc>
          <w:tcPr>
            <w:tcW w:w="3198" w:type="dxa"/>
            <w:tcBorders>
              <w:top w:val="single" w:sz="4" w:space="0" w:color="auto"/>
              <w:left w:val="single" w:sz="4" w:space="0" w:color="auto"/>
              <w:bottom w:val="single" w:sz="4" w:space="0" w:color="auto"/>
              <w:right w:val="single" w:sz="4" w:space="0" w:color="auto"/>
            </w:tcBorders>
            <w:vAlign w:val="center"/>
          </w:tcPr>
          <w:p w14:paraId="505420B8" w14:textId="77777777" w:rsidR="007A1BB5" w:rsidRDefault="007A1BB5"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467809B0" w14:textId="77777777" w:rsidR="007A1BB5" w:rsidRDefault="007A1BB5"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06186C6C" w14:textId="77777777" w:rsidR="007A1BB5" w:rsidRDefault="007A1BB5"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720429A6" w14:textId="77777777" w:rsidR="007A1BB5" w:rsidRDefault="007A1BB5" w:rsidP="00BB10CB">
            <w:pPr>
              <w:jc w:val="left"/>
            </w:pPr>
          </w:p>
        </w:tc>
      </w:tr>
      <w:tr w:rsidR="007A1BB5" w:rsidRPr="003906EA" w14:paraId="4D23F368"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41AF6BCF" w14:textId="77777777" w:rsidR="007A1BB5" w:rsidRDefault="007A1BB5" w:rsidP="00BB10CB">
            <w:pPr>
              <w:jc w:val="left"/>
            </w:pPr>
            <w:r>
              <w:t>0x007D</w:t>
            </w:r>
          </w:p>
        </w:tc>
        <w:tc>
          <w:tcPr>
            <w:tcW w:w="3198" w:type="dxa"/>
            <w:tcBorders>
              <w:top w:val="single" w:sz="4" w:space="0" w:color="auto"/>
              <w:left w:val="single" w:sz="4" w:space="0" w:color="auto"/>
              <w:bottom w:val="single" w:sz="4" w:space="0" w:color="auto"/>
              <w:right w:val="single" w:sz="4" w:space="0" w:color="auto"/>
            </w:tcBorders>
            <w:vAlign w:val="center"/>
          </w:tcPr>
          <w:p w14:paraId="01C7C2C3" w14:textId="77777777" w:rsidR="007A1BB5" w:rsidRDefault="007A1BB5"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67876F28" w14:textId="77777777" w:rsidR="007A1BB5" w:rsidRDefault="007A1BB5"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51C033D7" w14:textId="77777777" w:rsidR="007A1BB5" w:rsidRDefault="007A1BB5"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55919592" w14:textId="77777777" w:rsidR="007A1BB5" w:rsidRDefault="007A1BB5" w:rsidP="00BB10CB">
            <w:pPr>
              <w:jc w:val="left"/>
            </w:pPr>
          </w:p>
        </w:tc>
      </w:tr>
      <w:tr w:rsidR="007A1BB5" w:rsidRPr="003906EA" w14:paraId="599F51EB"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773DAFCC" w14:textId="77777777" w:rsidR="007A1BB5" w:rsidRDefault="007A1BB5" w:rsidP="00BB10CB">
            <w:pPr>
              <w:jc w:val="left"/>
            </w:pPr>
            <w:r>
              <w:t>0x007E</w:t>
            </w:r>
          </w:p>
        </w:tc>
        <w:tc>
          <w:tcPr>
            <w:tcW w:w="3198" w:type="dxa"/>
            <w:tcBorders>
              <w:top w:val="single" w:sz="4" w:space="0" w:color="auto"/>
              <w:left w:val="single" w:sz="4" w:space="0" w:color="auto"/>
              <w:bottom w:val="single" w:sz="4" w:space="0" w:color="auto"/>
              <w:right w:val="single" w:sz="4" w:space="0" w:color="auto"/>
            </w:tcBorders>
            <w:vAlign w:val="center"/>
          </w:tcPr>
          <w:p w14:paraId="148E2F35" w14:textId="77777777" w:rsidR="007A1BB5" w:rsidRDefault="007A1BB5"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2DB5AEBD" w14:textId="77777777" w:rsidR="007A1BB5" w:rsidRDefault="007A1BB5"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2DFD6220" w14:textId="77777777" w:rsidR="007A1BB5" w:rsidRDefault="007A1BB5"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6CAA3AD1" w14:textId="77777777" w:rsidR="007A1BB5" w:rsidRDefault="007A1BB5" w:rsidP="00BB10CB">
            <w:pPr>
              <w:jc w:val="left"/>
            </w:pPr>
          </w:p>
        </w:tc>
      </w:tr>
      <w:tr w:rsidR="007A1BB5" w:rsidRPr="003906EA" w14:paraId="6A3139EF"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50169716" w14:textId="77777777" w:rsidR="007A1BB5" w:rsidRDefault="007A1BB5" w:rsidP="00BB10CB">
            <w:pPr>
              <w:jc w:val="left"/>
            </w:pPr>
            <w:r>
              <w:t>0x007F</w:t>
            </w:r>
          </w:p>
        </w:tc>
        <w:tc>
          <w:tcPr>
            <w:tcW w:w="3198" w:type="dxa"/>
            <w:tcBorders>
              <w:top w:val="single" w:sz="4" w:space="0" w:color="auto"/>
              <w:left w:val="single" w:sz="4" w:space="0" w:color="auto"/>
              <w:bottom w:val="single" w:sz="4" w:space="0" w:color="auto"/>
              <w:right w:val="single" w:sz="4" w:space="0" w:color="auto"/>
            </w:tcBorders>
            <w:vAlign w:val="center"/>
          </w:tcPr>
          <w:p w14:paraId="0DAF045B" w14:textId="77777777" w:rsidR="007A1BB5" w:rsidRDefault="007A1BB5"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0E46D6FA" w14:textId="77777777" w:rsidR="007A1BB5" w:rsidRDefault="007A1BB5"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4EB1E5F9" w14:textId="77777777" w:rsidR="007A1BB5" w:rsidRDefault="007A1BB5"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19D0614B" w14:textId="77777777" w:rsidR="007A1BB5" w:rsidRDefault="007A1BB5" w:rsidP="00BB10CB">
            <w:pPr>
              <w:jc w:val="left"/>
            </w:pPr>
          </w:p>
        </w:tc>
      </w:tr>
      <w:tr w:rsidR="007779A4" w:rsidRPr="003906EA" w14:paraId="79609260"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7D886ECC" w14:textId="77777777" w:rsidR="007779A4" w:rsidRDefault="007779A4" w:rsidP="00BB10CB">
            <w:pPr>
              <w:jc w:val="left"/>
            </w:pPr>
            <w:r>
              <w:t>0x</w:t>
            </w:r>
            <w:r w:rsidR="00D86576">
              <w:t>00</w:t>
            </w:r>
            <w:r>
              <w:t>80</w:t>
            </w:r>
          </w:p>
        </w:tc>
        <w:tc>
          <w:tcPr>
            <w:tcW w:w="3198" w:type="dxa"/>
            <w:tcBorders>
              <w:top w:val="single" w:sz="4" w:space="0" w:color="auto"/>
              <w:left w:val="single" w:sz="4" w:space="0" w:color="auto"/>
              <w:bottom w:val="single" w:sz="4" w:space="0" w:color="auto"/>
              <w:right w:val="single" w:sz="4" w:space="0" w:color="auto"/>
            </w:tcBorders>
            <w:vAlign w:val="center"/>
          </w:tcPr>
          <w:p w14:paraId="760F744E" w14:textId="0EB265A1" w:rsidR="007779A4" w:rsidRDefault="007779A4"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49EDB944" w14:textId="5005EF19" w:rsidR="007779A4" w:rsidRDefault="007779A4"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3FE932F4" w14:textId="3DD5D981" w:rsidR="007779A4" w:rsidRDefault="007779A4"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70549EE4" w14:textId="77777777" w:rsidR="007779A4" w:rsidRDefault="007779A4" w:rsidP="00BB10CB">
            <w:pPr>
              <w:jc w:val="left"/>
            </w:pPr>
          </w:p>
        </w:tc>
      </w:tr>
      <w:tr w:rsidR="007779A4" w:rsidRPr="003906EA" w14:paraId="2BBC4F16"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08DC6F54" w14:textId="77777777" w:rsidR="007779A4" w:rsidRDefault="007779A4" w:rsidP="00BB10CB">
            <w:pPr>
              <w:jc w:val="left"/>
            </w:pPr>
            <w:r>
              <w:t>0x</w:t>
            </w:r>
            <w:r w:rsidR="00D86576">
              <w:t>00</w:t>
            </w:r>
            <w:r>
              <w:t>81</w:t>
            </w:r>
          </w:p>
        </w:tc>
        <w:tc>
          <w:tcPr>
            <w:tcW w:w="3198" w:type="dxa"/>
            <w:tcBorders>
              <w:top w:val="single" w:sz="4" w:space="0" w:color="auto"/>
              <w:left w:val="single" w:sz="4" w:space="0" w:color="auto"/>
              <w:bottom w:val="single" w:sz="4" w:space="0" w:color="auto"/>
              <w:right w:val="single" w:sz="4" w:space="0" w:color="auto"/>
            </w:tcBorders>
            <w:vAlign w:val="center"/>
          </w:tcPr>
          <w:p w14:paraId="0BA7A623" w14:textId="39CB9E43" w:rsidR="007779A4" w:rsidRDefault="007779A4"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399D3E2B" w14:textId="40709331" w:rsidR="007779A4" w:rsidRDefault="007779A4"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6066CCF6" w14:textId="3BB240E6" w:rsidR="007779A4" w:rsidRDefault="007779A4"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62D1F54C" w14:textId="77777777" w:rsidR="007779A4" w:rsidRDefault="007779A4" w:rsidP="00BB10CB">
            <w:pPr>
              <w:jc w:val="left"/>
            </w:pPr>
          </w:p>
        </w:tc>
      </w:tr>
      <w:tr w:rsidR="007779A4" w:rsidRPr="003906EA" w14:paraId="390243B6"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7232B6BC" w14:textId="77777777" w:rsidR="007779A4" w:rsidRDefault="007779A4" w:rsidP="00BB10CB">
            <w:pPr>
              <w:jc w:val="left"/>
            </w:pPr>
            <w:r>
              <w:t>0x</w:t>
            </w:r>
            <w:r w:rsidR="00D86576">
              <w:t>00</w:t>
            </w:r>
            <w:r>
              <w:t>82</w:t>
            </w:r>
          </w:p>
        </w:tc>
        <w:tc>
          <w:tcPr>
            <w:tcW w:w="3198" w:type="dxa"/>
            <w:tcBorders>
              <w:top w:val="single" w:sz="4" w:space="0" w:color="auto"/>
              <w:left w:val="single" w:sz="4" w:space="0" w:color="auto"/>
              <w:bottom w:val="single" w:sz="4" w:space="0" w:color="auto"/>
              <w:right w:val="single" w:sz="4" w:space="0" w:color="auto"/>
            </w:tcBorders>
            <w:vAlign w:val="center"/>
          </w:tcPr>
          <w:p w14:paraId="1E994FE5" w14:textId="7CEED602" w:rsidR="007779A4" w:rsidRDefault="007779A4"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7A9AD8EF" w14:textId="6B5D7F70" w:rsidR="007779A4" w:rsidRDefault="007779A4"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21813360" w14:textId="77777777" w:rsidR="007779A4" w:rsidRDefault="007779A4"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749CA8BD" w14:textId="5383338D" w:rsidR="007779A4" w:rsidRDefault="007779A4" w:rsidP="00BB10CB">
            <w:pPr>
              <w:jc w:val="left"/>
            </w:pPr>
          </w:p>
        </w:tc>
      </w:tr>
      <w:tr w:rsidR="007779A4" w:rsidRPr="003906EA" w14:paraId="78730DE9"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26EC6A12" w14:textId="77777777" w:rsidR="007779A4" w:rsidRDefault="007779A4" w:rsidP="00BB10CB">
            <w:pPr>
              <w:jc w:val="left"/>
            </w:pPr>
            <w:r>
              <w:t>0x</w:t>
            </w:r>
            <w:r w:rsidR="00D86576">
              <w:t>00</w:t>
            </w:r>
            <w:r>
              <w:t>83</w:t>
            </w:r>
          </w:p>
        </w:tc>
        <w:tc>
          <w:tcPr>
            <w:tcW w:w="3198" w:type="dxa"/>
            <w:tcBorders>
              <w:top w:val="single" w:sz="4" w:space="0" w:color="auto"/>
              <w:left w:val="single" w:sz="4" w:space="0" w:color="auto"/>
              <w:bottom w:val="single" w:sz="4" w:space="0" w:color="auto"/>
              <w:right w:val="single" w:sz="4" w:space="0" w:color="auto"/>
            </w:tcBorders>
            <w:vAlign w:val="center"/>
          </w:tcPr>
          <w:p w14:paraId="56ADFCEB" w14:textId="70EB9221" w:rsidR="007779A4" w:rsidRDefault="007779A4"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6BCCAF0A" w14:textId="374BC5AF" w:rsidR="007779A4" w:rsidRDefault="007779A4"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26641383" w14:textId="7C612EC2" w:rsidR="007779A4" w:rsidRDefault="007779A4"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684D4C3F" w14:textId="71950156" w:rsidR="007779A4" w:rsidRDefault="007779A4" w:rsidP="00BB10CB">
            <w:pPr>
              <w:jc w:val="left"/>
            </w:pPr>
          </w:p>
        </w:tc>
      </w:tr>
      <w:tr w:rsidR="007779A4" w:rsidRPr="003906EA" w14:paraId="5E7668C3"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70E99B9A" w14:textId="77777777" w:rsidR="007779A4" w:rsidRDefault="007779A4" w:rsidP="00BB10CB">
            <w:pPr>
              <w:jc w:val="left"/>
            </w:pPr>
            <w:r>
              <w:t>0x</w:t>
            </w:r>
            <w:r w:rsidR="00D86576">
              <w:t>00</w:t>
            </w:r>
            <w:r>
              <w:t>84</w:t>
            </w:r>
          </w:p>
        </w:tc>
        <w:tc>
          <w:tcPr>
            <w:tcW w:w="3198" w:type="dxa"/>
            <w:tcBorders>
              <w:top w:val="single" w:sz="4" w:space="0" w:color="auto"/>
              <w:left w:val="single" w:sz="4" w:space="0" w:color="auto"/>
              <w:bottom w:val="single" w:sz="4" w:space="0" w:color="auto"/>
              <w:right w:val="single" w:sz="4" w:space="0" w:color="auto"/>
            </w:tcBorders>
            <w:vAlign w:val="center"/>
          </w:tcPr>
          <w:p w14:paraId="4D035BCE" w14:textId="568A1AEA" w:rsidR="007779A4" w:rsidRDefault="007779A4"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14E5C73A" w14:textId="66EEB71F" w:rsidR="007779A4" w:rsidRDefault="007779A4"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4E18CA4B" w14:textId="77777777" w:rsidR="007779A4" w:rsidRDefault="007779A4"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2815915D" w14:textId="6EF40EA1" w:rsidR="007779A4" w:rsidRDefault="007779A4" w:rsidP="00BB10CB">
            <w:pPr>
              <w:jc w:val="left"/>
            </w:pPr>
          </w:p>
        </w:tc>
      </w:tr>
      <w:tr w:rsidR="00876E1A" w:rsidRPr="003906EA" w14:paraId="54E7C14C"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7F9DE1B8" w14:textId="77777777" w:rsidR="00876E1A" w:rsidRDefault="00876E1A" w:rsidP="00BB10CB">
            <w:pPr>
              <w:jc w:val="left"/>
            </w:pPr>
            <w:r>
              <w:t>0x</w:t>
            </w:r>
            <w:r w:rsidR="00D86576">
              <w:t>00</w:t>
            </w:r>
            <w:r>
              <w:t>85</w:t>
            </w:r>
          </w:p>
        </w:tc>
        <w:tc>
          <w:tcPr>
            <w:tcW w:w="3198" w:type="dxa"/>
            <w:tcBorders>
              <w:top w:val="single" w:sz="4" w:space="0" w:color="auto"/>
              <w:left w:val="single" w:sz="4" w:space="0" w:color="auto"/>
              <w:bottom w:val="single" w:sz="4" w:space="0" w:color="auto"/>
              <w:right w:val="single" w:sz="4" w:space="0" w:color="auto"/>
            </w:tcBorders>
            <w:vAlign w:val="center"/>
          </w:tcPr>
          <w:p w14:paraId="66E94AB9" w14:textId="23E225AF" w:rsidR="00876E1A" w:rsidRDefault="00876E1A"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1EE49737" w14:textId="7F7145AA" w:rsidR="00876E1A" w:rsidRDefault="00876E1A"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4289E40F" w14:textId="378A7708" w:rsidR="00876E1A" w:rsidRDefault="00876E1A"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3EFEED70" w14:textId="77777777" w:rsidR="00876E1A" w:rsidRDefault="00876E1A" w:rsidP="00BB10CB">
            <w:pPr>
              <w:jc w:val="left"/>
            </w:pPr>
          </w:p>
        </w:tc>
      </w:tr>
      <w:tr w:rsidR="007A1BB5" w:rsidRPr="003906EA" w14:paraId="4532D453"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59EF51C1" w14:textId="77777777" w:rsidR="007A1BB5" w:rsidRDefault="007A1BB5" w:rsidP="00BB10CB">
            <w:pPr>
              <w:jc w:val="left"/>
            </w:pPr>
            <w:r>
              <w:t>0x0086</w:t>
            </w:r>
          </w:p>
        </w:tc>
        <w:tc>
          <w:tcPr>
            <w:tcW w:w="3198" w:type="dxa"/>
            <w:tcBorders>
              <w:top w:val="single" w:sz="4" w:space="0" w:color="auto"/>
              <w:left w:val="single" w:sz="4" w:space="0" w:color="auto"/>
              <w:bottom w:val="single" w:sz="4" w:space="0" w:color="auto"/>
              <w:right w:val="single" w:sz="4" w:space="0" w:color="auto"/>
            </w:tcBorders>
            <w:vAlign w:val="center"/>
          </w:tcPr>
          <w:p w14:paraId="4D204E73" w14:textId="79E18FEF" w:rsidR="007A1BB5" w:rsidRDefault="007A1BB5"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6B6E7CD9" w14:textId="1933F8EE" w:rsidR="007A1BB5" w:rsidRDefault="007A1BB5"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08B88054" w14:textId="1851E7BD" w:rsidR="007A1BB5" w:rsidRDefault="007A1BB5"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291FD4C8" w14:textId="77777777" w:rsidR="007A1BB5" w:rsidRDefault="007A1BB5" w:rsidP="00BB10CB">
            <w:pPr>
              <w:jc w:val="left"/>
            </w:pPr>
          </w:p>
        </w:tc>
      </w:tr>
      <w:tr w:rsidR="007A1BB5" w:rsidRPr="003906EA" w14:paraId="6EB2662B"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4A083B8F" w14:textId="77777777" w:rsidR="007A1BB5" w:rsidRDefault="007A1BB5" w:rsidP="00BB10CB">
            <w:pPr>
              <w:jc w:val="left"/>
            </w:pPr>
            <w:r>
              <w:t>0x0087</w:t>
            </w:r>
          </w:p>
        </w:tc>
        <w:tc>
          <w:tcPr>
            <w:tcW w:w="3198" w:type="dxa"/>
            <w:tcBorders>
              <w:top w:val="single" w:sz="4" w:space="0" w:color="auto"/>
              <w:left w:val="single" w:sz="4" w:space="0" w:color="auto"/>
              <w:bottom w:val="single" w:sz="4" w:space="0" w:color="auto"/>
              <w:right w:val="single" w:sz="4" w:space="0" w:color="auto"/>
            </w:tcBorders>
            <w:vAlign w:val="center"/>
          </w:tcPr>
          <w:p w14:paraId="38E1BAC3" w14:textId="77777777" w:rsidR="007A1BB5" w:rsidRDefault="007A1BB5"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46C68E33" w14:textId="77777777" w:rsidR="007A1BB5" w:rsidRDefault="007A1BB5"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4A4A1FAE" w14:textId="77777777" w:rsidR="007A1BB5" w:rsidRDefault="007A1BB5"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18AE384B" w14:textId="77777777" w:rsidR="007A1BB5" w:rsidRDefault="007A1BB5" w:rsidP="00BB10CB">
            <w:pPr>
              <w:jc w:val="left"/>
            </w:pPr>
          </w:p>
        </w:tc>
      </w:tr>
      <w:tr w:rsidR="007A1BB5" w:rsidRPr="003906EA" w14:paraId="03EE2642"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4D06600E" w14:textId="77777777" w:rsidR="007A1BB5" w:rsidRDefault="007A1BB5" w:rsidP="00BB10CB">
            <w:pPr>
              <w:jc w:val="left"/>
            </w:pPr>
            <w:r>
              <w:t>0x0088</w:t>
            </w:r>
          </w:p>
        </w:tc>
        <w:tc>
          <w:tcPr>
            <w:tcW w:w="3198" w:type="dxa"/>
            <w:tcBorders>
              <w:top w:val="single" w:sz="4" w:space="0" w:color="auto"/>
              <w:left w:val="single" w:sz="4" w:space="0" w:color="auto"/>
              <w:bottom w:val="single" w:sz="4" w:space="0" w:color="auto"/>
              <w:right w:val="single" w:sz="4" w:space="0" w:color="auto"/>
            </w:tcBorders>
            <w:vAlign w:val="center"/>
          </w:tcPr>
          <w:p w14:paraId="089FCA3D" w14:textId="77777777" w:rsidR="007A1BB5" w:rsidRDefault="007A1BB5"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751E2EC5" w14:textId="77777777" w:rsidR="007A1BB5" w:rsidRDefault="007A1BB5"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21F526A4" w14:textId="77777777" w:rsidR="007A1BB5" w:rsidRDefault="007A1BB5"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54D82AC8" w14:textId="77777777" w:rsidR="007A1BB5" w:rsidRDefault="007A1BB5" w:rsidP="00BB10CB">
            <w:pPr>
              <w:jc w:val="left"/>
            </w:pPr>
          </w:p>
        </w:tc>
      </w:tr>
      <w:tr w:rsidR="007A1BB5" w:rsidRPr="003906EA" w14:paraId="4AEB1D54"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623E5F28" w14:textId="77777777" w:rsidR="007A1BB5" w:rsidRDefault="007A1BB5" w:rsidP="00BB10CB">
            <w:pPr>
              <w:jc w:val="left"/>
            </w:pPr>
            <w:r>
              <w:t>0x0089</w:t>
            </w:r>
          </w:p>
        </w:tc>
        <w:tc>
          <w:tcPr>
            <w:tcW w:w="3198" w:type="dxa"/>
            <w:tcBorders>
              <w:top w:val="single" w:sz="4" w:space="0" w:color="auto"/>
              <w:left w:val="single" w:sz="4" w:space="0" w:color="auto"/>
              <w:bottom w:val="single" w:sz="4" w:space="0" w:color="auto"/>
              <w:right w:val="single" w:sz="4" w:space="0" w:color="auto"/>
            </w:tcBorders>
            <w:vAlign w:val="center"/>
          </w:tcPr>
          <w:p w14:paraId="0DD56FAE" w14:textId="77777777" w:rsidR="007A1BB5" w:rsidRDefault="007A1BB5"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502A1A23" w14:textId="77777777" w:rsidR="007A1BB5" w:rsidRDefault="007A1BB5"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7A3985D5" w14:textId="77777777" w:rsidR="007A1BB5" w:rsidRDefault="007A1BB5"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0BD02369" w14:textId="77777777" w:rsidR="007A1BB5" w:rsidRDefault="007A1BB5" w:rsidP="00BB10CB">
            <w:pPr>
              <w:jc w:val="left"/>
            </w:pPr>
          </w:p>
        </w:tc>
      </w:tr>
      <w:tr w:rsidR="007A1BB5" w:rsidRPr="003906EA" w14:paraId="32B8EA9F"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38D10379" w14:textId="77777777" w:rsidR="007A1BB5" w:rsidRDefault="007A1BB5" w:rsidP="00BB10CB">
            <w:pPr>
              <w:jc w:val="left"/>
            </w:pPr>
            <w:r>
              <w:t>0x008A</w:t>
            </w:r>
          </w:p>
        </w:tc>
        <w:tc>
          <w:tcPr>
            <w:tcW w:w="3198" w:type="dxa"/>
            <w:tcBorders>
              <w:top w:val="single" w:sz="4" w:space="0" w:color="auto"/>
              <w:left w:val="single" w:sz="4" w:space="0" w:color="auto"/>
              <w:bottom w:val="single" w:sz="4" w:space="0" w:color="auto"/>
              <w:right w:val="single" w:sz="4" w:space="0" w:color="auto"/>
            </w:tcBorders>
            <w:vAlign w:val="center"/>
          </w:tcPr>
          <w:p w14:paraId="457EF845" w14:textId="77777777" w:rsidR="007A1BB5" w:rsidRDefault="007A1BB5"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33075B90" w14:textId="77777777" w:rsidR="007A1BB5" w:rsidRDefault="007A1BB5"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3C507DC0" w14:textId="77777777" w:rsidR="007A1BB5" w:rsidRDefault="007A1BB5"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76F511CD" w14:textId="77777777" w:rsidR="007A1BB5" w:rsidRDefault="007A1BB5" w:rsidP="00BB10CB">
            <w:pPr>
              <w:jc w:val="left"/>
            </w:pPr>
          </w:p>
        </w:tc>
      </w:tr>
      <w:tr w:rsidR="007A1BB5" w:rsidRPr="003906EA" w14:paraId="0D2492FC"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7B0DA70E" w14:textId="77777777" w:rsidR="007A1BB5" w:rsidRDefault="007A1BB5" w:rsidP="00BB10CB">
            <w:pPr>
              <w:jc w:val="left"/>
            </w:pPr>
            <w:r>
              <w:t>0x008B</w:t>
            </w:r>
          </w:p>
        </w:tc>
        <w:tc>
          <w:tcPr>
            <w:tcW w:w="3198" w:type="dxa"/>
            <w:tcBorders>
              <w:top w:val="single" w:sz="4" w:space="0" w:color="auto"/>
              <w:left w:val="single" w:sz="4" w:space="0" w:color="auto"/>
              <w:bottom w:val="single" w:sz="4" w:space="0" w:color="auto"/>
              <w:right w:val="single" w:sz="4" w:space="0" w:color="auto"/>
            </w:tcBorders>
            <w:vAlign w:val="center"/>
          </w:tcPr>
          <w:p w14:paraId="55CEC75C" w14:textId="77777777" w:rsidR="007A1BB5" w:rsidRDefault="007A1BB5"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78C2F740" w14:textId="77777777" w:rsidR="007A1BB5" w:rsidRDefault="007A1BB5"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6A94427E" w14:textId="77777777" w:rsidR="007A1BB5" w:rsidRDefault="007A1BB5"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54C7B982" w14:textId="77777777" w:rsidR="007A1BB5" w:rsidRDefault="007A1BB5" w:rsidP="00BB10CB">
            <w:pPr>
              <w:jc w:val="left"/>
            </w:pPr>
          </w:p>
        </w:tc>
      </w:tr>
      <w:tr w:rsidR="007A1BB5" w:rsidRPr="003906EA" w14:paraId="220CA64A"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4F279075" w14:textId="77777777" w:rsidR="007A1BB5" w:rsidRDefault="007A1BB5" w:rsidP="00BB10CB">
            <w:pPr>
              <w:jc w:val="left"/>
            </w:pPr>
            <w:r>
              <w:t>0x008C</w:t>
            </w:r>
          </w:p>
        </w:tc>
        <w:tc>
          <w:tcPr>
            <w:tcW w:w="3198" w:type="dxa"/>
            <w:tcBorders>
              <w:top w:val="single" w:sz="4" w:space="0" w:color="auto"/>
              <w:left w:val="single" w:sz="4" w:space="0" w:color="auto"/>
              <w:bottom w:val="single" w:sz="4" w:space="0" w:color="auto"/>
              <w:right w:val="single" w:sz="4" w:space="0" w:color="auto"/>
            </w:tcBorders>
            <w:vAlign w:val="center"/>
          </w:tcPr>
          <w:p w14:paraId="3BDDBA36" w14:textId="77777777" w:rsidR="007A1BB5" w:rsidRDefault="007A1BB5"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443D7E10" w14:textId="77777777" w:rsidR="007A1BB5" w:rsidRDefault="007A1BB5"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0619FA7E" w14:textId="77777777" w:rsidR="007A1BB5" w:rsidRDefault="007A1BB5"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2DAB5C9C" w14:textId="77777777" w:rsidR="007A1BB5" w:rsidRDefault="007A1BB5" w:rsidP="00BB10CB">
            <w:pPr>
              <w:jc w:val="left"/>
            </w:pPr>
          </w:p>
        </w:tc>
      </w:tr>
      <w:tr w:rsidR="007A1BB5" w:rsidRPr="003906EA" w14:paraId="3B2A7A93"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5A5421A6" w14:textId="77777777" w:rsidR="007A1BB5" w:rsidRDefault="007A1BB5" w:rsidP="00BB10CB">
            <w:pPr>
              <w:jc w:val="left"/>
            </w:pPr>
            <w:r>
              <w:t>0x008D</w:t>
            </w:r>
          </w:p>
        </w:tc>
        <w:tc>
          <w:tcPr>
            <w:tcW w:w="3198" w:type="dxa"/>
            <w:tcBorders>
              <w:top w:val="single" w:sz="4" w:space="0" w:color="auto"/>
              <w:left w:val="single" w:sz="4" w:space="0" w:color="auto"/>
              <w:bottom w:val="single" w:sz="4" w:space="0" w:color="auto"/>
              <w:right w:val="single" w:sz="4" w:space="0" w:color="auto"/>
            </w:tcBorders>
            <w:vAlign w:val="center"/>
          </w:tcPr>
          <w:p w14:paraId="689BC30E" w14:textId="77777777" w:rsidR="007A1BB5" w:rsidRDefault="007A1BB5"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3A96E38D" w14:textId="77777777" w:rsidR="007A1BB5" w:rsidRDefault="007A1BB5"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49A46E8A" w14:textId="77777777" w:rsidR="007A1BB5" w:rsidRDefault="007A1BB5"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44318790" w14:textId="77777777" w:rsidR="007A1BB5" w:rsidRDefault="007A1BB5" w:rsidP="00BB10CB">
            <w:pPr>
              <w:jc w:val="left"/>
            </w:pPr>
          </w:p>
        </w:tc>
      </w:tr>
      <w:tr w:rsidR="007A1BB5" w:rsidRPr="003906EA" w14:paraId="0B7C39E2"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67AD3C61" w14:textId="77777777" w:rsidR="007A1BB5" w:rsidRDefault="007A1BB5" w:rsidP="00BB10CB">
            <w:pPr>
              <w:jc w:val="left"/>
            </w:pPr>
            <w:r>
              <w:t>0x008E</w:t>
            </w:r>
          </w:p>
        </w:tc>
        <w:tc>
          <w:tcPr>
            <w:tcW w:w="3198" w:type="dxa"/>
            <w:tcBorders>
              <w:top w:val="single" w:sz="4" w:space="0" w:color="auto"/>
              <w:left w:val="single" w:sz="4" w:space="0" w:color="auto"/>
              <w:bottom w:val="single" w:sz="4" w:space="0" w:color="auto"/>
              <w:right w:val="single" w:sz="4" w:space="0" w:color="auto"/>
            </w:tcBorders>
            <w:vAlign w:val="center"/>
          </w:tcPr>
          <w:p w14:paraId="7BF2536A" w14:textId="77777777" w:rsidR="007A1BB5" w:rsidRDefault="007A1BB5"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1A770538" w14:textId="77777777" w:rsidR="007A1BB5" w:rsidRDefault="007A1BB5"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630FE49F" w14:textId="77777777" w:rsidR="007A1BB5" w:rsidRDefault="007A1BB5"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73C29933" w14:textId="77777777" w:rsidR="007A1BB5" w:rsidRDefault="007A1BB5" w:rsidP="00BB10CB">
            <w:pPr>
              <w:jc w:val="left"/>
            </w:pPr>
          </w:p>
        </w:tc>
      </w:tr>
      <w:tr w:rsidR="007779A4" w:rsidRPr="003906EA" w14:paraId="7A935EB8"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37C54C6C" w14:textId="77777777" w:rsidR="007779A4" w:rsidRDefault="007779A4" w:rsidP="00BB10CB">
            <w:pPr>
              <w:jc w:val="left"/>
            </w:pPr>
            <w:r>
              <w:t>0x</w:t>
            </w:r>
            <w:r w:rsidR="00D86576">
              <w:t>00</w:t>
            </w:r>
            <w:r>
              <w:t>8F</w:t>
            </w:r>
          </w:p>
        </w:tc>
        <w:tc>
          <w:tcPr>
            <w:tcW w:w="3198" w:type="dxa"/>
            <w:tcBorders>
              <w:top w:val="single" w:sz="4" w:space="0" w:color="auto"/>
              <w:left w:val="single" w:sz="4" w:space="0" w:color="auto"/>
              <w:bottom w:val="single" w:sz="4" w:space="0" w:color="auto"/>
              <w:right w:val="single" w:sz="4" w:space="0" w:color="auto"/>
            </w:tcBorders>
            <w:vAlign w:val="center"/>
          </w:tcPr>
          <w:p w14:paraId="2711A35A" w14:textId="72736640" w:rsidR="007779A4" w:rsidRDefault="007779A4"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6AB47E8C" w14:textId="0B91C65C" w:rsidR="007779A4" w:rsidRDefault="007779A4" w:rsidP="00EF2989">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2967AC4F" w14:textId="6CF19944" w:rsidR="007779A4" w:rsidRDefault="007779A4"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094A1850" w14:textId="77777777" w:rsidR="007779A4" w:rsidRDefault="007779A4" w:rsidP="00BB10CB">
            <w:pPr>
              <w:jc w:val="left"/>
            </w:pPr>
          </w:p>
        </w:tc>
      </w:tr>
      <w:tr w:rsidR="00876E1A" w:rsidRPr="003906EA" w14:paraId="7A4DDD4A"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02A5B8C0" w14:textId="77777777" w:rsidR="00876E1A" w:rsidRDefault="00876E1A" w:rsidP="00BB10CB">
            <w:pPr>
              <w:jc w:val="left"/>
            </w:pPr>
            <w:r>
              <w:t>0x</w:t>
            </w:r>
            <w:r w:rsidR="00D86576">
              <w:t>00</w:t>
            </w:r>
            <w:r>
              <w:t>90</w:t>
            </w:r>
          </w:p>
        </w:tc>
        <w:tc>
          <w:tcPr>
            <w:tcW w:w="3198" w:type="dxa"/>
            <w:tcBorders>
              <w:top w:val="single" w:sz="4" w:space="0" w:color="auto"/>
              <w:left w:val="single" w:sz="4" w:space="0" w:color="auto"/>
              <w:bottom w:val="single" w:sz="4" w:space="0" w:color="auto"/>
              <w:right w:val="single" w:sz="4" w:space="0" w:color="auto"/>
            </w:tcBorders>
            <w:vAlign w:val="center"/>
          </w:tcPr>
          <w:p w14:paraId="2AAD53A0" w14:textId="3A2F365C" w:rsidR="00876E1A" w:rsidRDefault="00876E1A"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566DEB9B" w14:textId="3C3E9501" w:rsidR="00876E1A" w:rsidRDefault="00876E1A"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51F478EB" w14:textId="47E71417" w:rsidR="00876E1A" w:rsidRDefault="00876E1A"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2ACFA085" w14:textId="06FA9033" w:rsidR="00876E1A" w:rsidRDefault="00876E1A" w:rsidP="00BB10CB">
            <w:pPr>
              <w:jc w:val="left"/>
            </w:pPr>
          </w:p>
        </w:tc>
      </w:tr>
      <w:tr w:rsidR="00876E1A" w:rsidRPr="003906EA" w14:paraId="36BA14FF"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182F4AF5" w14:textId="77777777" w:rsidR="00876E1A" w:rsidRDefault="00876E1A" w:rsidP="00BB10CB">
            <w:pPr>
              <w:jc w:val="left"/>
            </w:pPr>
            <w:r>
              <w:t>0x</w:t>
            </w:r>
            <w:r w:rsidR="00D86576">
              <w:t>00</w:t>
            </w:r>
            <w:r>
              <w:t>91</w:t>
            </w:r>
          </w:p>
        </w:tc>
        <w:tc>
          <w:tcPr>
            <w:tcW w:w="3198" w:type="dxa"/>
            <w:tcBorders>
              <w:top w:val="single" w:sz="4" w:space="0" w:color="auto"/>
              <w:left w:val="single" w:sz="4" w:space="0" w:color="auto"/>
              <w:bottom w:val="single" w:sz="4" w:space="0" w:color="auto"/>
              <w:right w:val="single" w:sz="4" w:space="0" w:color="auto"/>
            </w:tcBorders>
            <w:vAlign w:val="center"/>
          </w:tcPr>
          <w:p w14:paraId="695B6235" w14:textId="557A9FD6" w:rsidR="00876E1A" w:rsidRDefault="00876E1A"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71D376D9" w14:textId="6AEF1C93" w:rsidR="00876E1A" w:rsidRDefault="00876E1A"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58835CBD" w14:textId="72282584" w:rsidR="00876E1A" w:rsidRDefault="00876E1A"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4289ACE1" w14:textId="09342B5F" w:rsidR="00876E1A" w:rsidRDefault="00876E1A" w:rsidP="00BB10CB">
            <w:pPr>
              <w:jc w:val="left"/>
            </w:pPr>
          </w:p>
        </w:tc>
      </w:tr>
      <w:tr w:rsidR="00876E1A" w:rsidRPr="003906EA" w14:paraId="45F0EAFD"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1BC44BA3" w14:textId="77777777" w:rsidR="00876E1A" w:rsidRDefault="00876E1A" w:rsidP="00BB10CB">
            <w:pPr>
              <w:jc w:val="left"/>
            </w:pPr>
            <w:r>
              <w:t>0x</w:t>
            </w:r>
            <w:r w:rsidR="00D86576">
              <w:t>00</w:t>
            </w:r>
            <w:r>
              <w:t>92</w:t>
            </w:r>
          </w:p>
        </w:tc>
        <w:tc>
          <w:tcPr>
            <w:tcW w:w="3198" w:type="dxa"/>
            <w:tcBorders>
              <w:top w:val="single" w:sz="4" w:space="0" w:color="auto"/>
              <w:left w:val="single" w:sz="4" w:space="0" w:color="auto"/>
              <w:bottom w:val="single" w:sz="4" w:space="0" w:color="auto"/>
              <w:right w:val="single" w:sz="4" w:space="0" w:color="auto"/>
            </w:tcBorders>
            <w:vAlign w:val="center"/>
          </w:tcPr>
          <w:p w14:paraId="54966D40" w14:textId="31709D13" w:rsidR="00876E1A" w:rsidRDefault="00876E1A"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29EA2391" w14:textId="5C3E5DF6" w:rsidR="00876E1A" w:rsidRDefault="00876E1A"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16633A0F" w14:textId="5FA794A9" w:rsidR="00876E1A" w:rsidRDefault="00876E1A"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77B716C1" w14:textId="3AFEFF9F" w:rsidR="00876E1A" w:rsidRDefault="00876E1A" w:rsidP="00BB10CB">
            <w:pPr>
              <w:jc w:val="left"/>
            </w:pPr>
          </w:p>
        </w:tc>
      </w:tr>
      <w:tr w:rsidR="007A1BB5" w:rsidRPr="003906EA" w14:paraId="5A8B7B9F"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4673D5EF" w14:textId="77777777" w:rsidR="007A1BB5" w:rsidRDefault="007A1BB5" w:rsidP="00BB10CB">
            <w:pPr>
              <w:jc w:val="left"/>
            </w:pPr>
            <w:r>
              <w:t>0x0093</w:t>
            </w:r>
          </w:p>
        </w:tc>
        <w:tc>
          <w:tcPr>
            <w:tcW w:w="3198" w:type="dxa"/>
            <w:tcBorders>
              <w:top w:val="single" w:sz="4" w:space="0" w:color="auto"/>
              <w:left w:val="single" w:sz="4" w:space="0" w:color="auto"/>
              <w:bottom w:val="single" w:sz="4" w:space="0" w:color="auto"/>
              <w:right w:val="single" w:sz="4" w:space="0" w:color="auto"/>
            </w:tcBorders>
            <w:vAlign w:val="center"/>
          </w:tcPr>
          <w:p w14:paraId="64E30C7C" w14:textId="77777777" w:rsidR="007A1BB5" w:rsidRDefault="007A1BB5"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7562E901" w14:textId="77777777" w:rsidR="007A1BB5" w:rsidRDefault="007A1BB5"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6E91C425" w14:textId="77777777" w:rsidR="007A1BB5" w:rsidRDefault="007A1BB5"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691EB826" w14:textId="77777777" w:rsidR="007A1BB5" w:rsidRDefault="007A1BB5" w:rsidP="00BB10CB">
            <w:pPr>
              <w:jc w:val="left"/>
            </w:pPr>
          </w:p>
        </w:tc>
      </w:tr>
      <w:tr w:rsidR="007A1BB5" w:rsidRPr="003906EA" w14:paraId="5F11E4A7"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3412593B" w14:textId="77777777" w:rsidR="007A1BB5" w:rsidRDefault="007A1BB5" w:rsidP="00BB10CB">
            <w:pPr>
              <w:jc w:val="left"/>
            </w:pPr>
            <w:r>
              <w:t>0x0094</w:t>
            </w:r>
          </w:p>
        </w:tc>
        <w:tc>
          <w:tcPr>
            <w:tcW w:w="3198" w:type="dxa"/>
            <w:tcBorders>
              <w:top w:val="single" w:sz="4" w:space="0" w:color="auto"/>
              <w:left w:val="single" w:sz="4" w:space="0" w:color="auto"/>
              <w:bottom w:val="single" w:sz="4" w:space="0" w:color="auto"/>
              <w:right w:val="single" w:sz="4" w:space="0" w:color="auto"/>
            </w:tcBorders>
            <w:vAlign w:val="center"/>
          </w:tcPr>
          <w:p w14:paraId="3EF5F770" w14:textId="77777777" w:rsidR="007A1BB5" w:rsidRDefault="007A1BB5"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7D2256B4" w14:textId="77777777" w:rsidR="007A1BB5" w:rsidRDefault="007A1BB5"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2965417C" w14:textId="77777777" w:rsidR="007A1BB5" w:rsidRDefault="007A1BB5"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2C8E02E5" w14:textId="77777777" w:rsidR="007A1BB5" w:rsidRDefault="007A1BB5" w:rsidP="00BB10CB">
            <w:pPr>
              <w:jc w:val="left"/>
            </w:pPr>
          </w:p>
        </w:tc>
      </w:tr>
      <w:tr w:rsidR="007A1BB5" w:rsidRPr="003906EA" w14:paraId="74692540"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4C7DD639" w14:textId="77777777" w:rsidR="007A1BB5" w:rsidRDefault="007A1BB5" w:rsidP="00BB10CB">
            <w:pPr>
              <w:jc w:val="left"/>
            </w:pPr>
            <w:r>
              <w:t>0x0095</w:t>
            </w:r>
          </w:p>
        </w:tc>
        <w:tc>
          <w:tcPr>
            <w:tcW w:w="3198" w:type="dxa"/>
            <w:tcBorders>
              <w:top w:val="single" w:sz="4" w:space="0" w:color="auto"/>
              <w:left w:val="single" w:sz="4" w:space="0" w:color="auto"/>
              <w:bottom w:val="single" w:sz="4" w:space="0" w:color="auto"/>
              <w:right w:val="single" w:sz="4" w:space="0" w:color="auto"/>
            </w:tcBorders>
            <w:vAlign w:val="center"/>
          </w:tcPr>
          <w:p w14:paraId="129036B4" w14:textId="77777777" w:rsidR="007A1BB5" w:rsidRDefault="007A1BB5"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418F63BE" w14:textId="77777777" w:rsidR="007A1BB5" w:rsidRDefault="007A1BB5"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34F24D63" w14:textId="77777777" w:rsidR="007A1BB5" w:rsidRDefault="007A1BB5"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4E8F8EE1" w14:textId="77777777" w:rsidR="007A1BB5" w:rsidRDefault="007A1BB5" w:rsidP="00BB10CB">
            <w:pPr>
              <w:jc w:val="left"/>
            </w:pPr>
          </w:p>
        </w:tc>
      </w:tr>
      <w:tr w:rsidR="007A1BB5" w:rsidRPr="003906EA" w14:paraId="6FA04B4F"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00C70E73" w14:textId="77777777" w:rsidR="007A1BB5" w:rsidRDefault="007A1BB5" w:rsidP="00BB10CB">
            <w:pPr>
              <w:jc w:val="left"/>
            </w:pPr>
            <w:r>
              <w:t>0x0096</w:t>
            </w:r>
          </w:p>
        </w:tc>
        <w:tc>
          <w:tcPr>
            <w:tcW w:w="3198" w:type="dxa"/>
            <w:tcBorders>
              <w:top w:val="single" w:sz="4" w:space="0" w:color="auto"/>
              <w:left w:val="single" w:sz="4" w:space="0" w:color="auto"/>
              <w:bottom w:val="single" w:sz="4" w:space="0" w:color="auto"/>
              <w:right w:val="single" w:sz="4" w:space="0" w:color="auto"/>
            </w:tcBorders>
            <w:vAlign w:val="center"/>
          </w:tcPr>
          <w:p w14:paraId="6F82118A" w14:textId="77777777" w:rsidR="007A1BB5" w:rsidRDefault="007A1BB5"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6BE7CB13" w14:textId="77777777" w:rsidR="007A1BB5" w:rsidRDefault="007A1BB5"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36668B85" w14:textId="77777777" w:rsidR="007A1BB5" w:rsidRDefault="007A1BB5"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17032B49" w14:textId="77777777" w:rsidR="007A1BB5" w:rsidRDefault="007A1BB5" w:rsidP="00BB10CB">
            <w:pPr>
              <w:jc w:val="left"/>
            </w:pPr>
          </w:p>
        </w:tc>
      </w:tr>
      <w:tr w:rsidR="007A1BB5" w:rsidRPr="003906EA" w14:paraId="33503BDE"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737613F3" w14:textId="77777777" w:rsidR="007A1BB5" w:rsidRDefault="007A1BB5" w:rsidP="00BB10CB">
            <w:pPr>
              <w:jc w:val="left"/>
            </w:pPr>
            <w:r>
              <w:lastRenderedPageBreak/>
              <w:t>0x0097</w:t>
            </w:r>
          </w:p>
        </w:tc>
        <w:tc>
          <w:tcPr>
            <w:tcW w:w="3198" w:type="dxa"/>
            <w:tcBorders>
              <w:top w:val="single" w:sz="4" w:space="0" w:color="auto"/>
              <w:left w:val="single" w:sz="4" w:space="0" w:color="auto"/>
              <w:bottom w:val="single" w:sz="4" w:space="0" w:color="auto"/>
              <w:right w:val="single" w:sz="4" w:space="0" w:color="auto"/>
            </w:tcBorders>
            <w:vAlign w:val="center"/>
          </w:tcPr>
          <w:p w14:paraId="13E85408" w14:textId="77777777" w:rsidR="007A1BB5" w:rsidRDefault="007A1BB5"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52EC6908" w14:textId="77777777" w:rsidR="007A1BB5" w:rsidRDefault="007A1BB5"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5286459A" w14:textId="77777777" w:rsidR="007A1BB5" w:rsidRDefault="007A1BB5"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0428FBCB" w14:textId="77777777" w:rsidR="007A1BB5" w:rsidRDefault="007A1BB5" w:rsidP="00BB10CB">
            <w:pPr>
              <w:jc w:val="left"/>
            </w:pPr>
          </w:p>
        </w:tc>
      </w:tr>
      <w:tr w:rsidR="007A1BB5" w:rsidRPr="003906EA" w14:paraId="32FA15F9"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28157211" w14:textId="77777777" w:rsidR="007A1BB5" w:rsidRDefault="007A1BB5" w:rsidP="00BB10CB">
            <w:pPr>
              <w:jc w:val="left"/>
            </w:pPr>
            <w:r>
              <w:t>0x0098</w:t>
            </w:r>
          </w:p>
        </w:tc>
        <w:tc>
          <w:tcPr>
            <w:tcW w:w="3198" w:type="dxa"/>
            <w:tcBorders>
              <w:top w:val="single" w:sz="4" w:space="0" w:color="auto"/>
              <w:left w:val="single" w:sz="4" w:space="0" w:color="auto"/>
              <w:bottom w:val="single" w:sz="4" w:space="0" w:color="auto"/>
              <w:right w:val="single" w:sz="4" w:space="0" w:color="auto"/>
            </w:tcBorders>
            <w:vAlign w:val="center"/>
          </w:tcPr>
          <w:p w14:paraId="59C5B56A" w14:textId="77777777" w:rsidR="007A1BB5" w:rsidRDefault="007A1BB5"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10CD890A" w14:textId="77777777" w:rsidR="007A1BB5" w:rsidRDefault="007A1BB5"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380EFCD4" w14:textId="77777777" w:rsidR="007A1BB5" w:rsidRDefault="007A1BB5"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320633B3" w14:textId="77777777" w:rsidR="007A1BB5" w:rsidRDefault="007A1BB5" w:rsidP="00BB10CB">
            <w:pPr>
              <w:jc w:val="left"/>
            </w:pPr>
          </w:p>
        </w:tc>
      </w:tr>
      <w:tr w:rsidR="007A1BB5" w:rsidRPr="003906EA" w14:paraId="7564FB4B"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3F29B0EC" w14:textId="77777777" w:rsidR="007A1BB5" w:rsidRDefault="007A1BB5" w:rsidP="00BB10CB">
            <w:pPr>
              <w:jc w:val="left"/>
            </w:pPr>
            <w:r>
              <w:t>0x0099</w:t>
            </w:r>
          </w:p>
        </w:tc>
        <w:tc>
          <w:tcPr>
            <w:tcW w:w="3198" w:type="dxa"/>
            <w:tcBorders>
              <w:top w:val="single" w:sz="4" w:space="0" w:color="auto"/>
              <w:left w:val="single" w:sz="4" w:space="0" w:color="auto"/>
              <w:bottom w:val="single" w:sz="4" w:space="0" w:color="auto"/>
              <w:right w:val="single" w:sz="4" w:space="0" w:color="auto"/>
            </w:tcBorders>
            <w:vAlign w:val="center"/>
          </w:tcPr>
          <w:p w14:paraId="3D7521CE" w14:textId="77777777" w:rsidR="007A1BB5" w:rsidRDefault="007A1BB5"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519EAE08" w14:textId="77777777" w:rsidR="007A1BB5" w:rsidRDefault="007A1BB5"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4F874CB6" w14:textId="77777777" w:rsidR="007A1BB5" w:rsidRDefault="007A1BB5"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1496B9DC" w14:textId="77777777" w:rsidR="007A1BB5" w:rsidRDefault="007A1BB5" w:rsidP="00BB10CB">
            <w:pPr>
              <w:jc w:val="left"/>
            </w:pPr>
          </w:p>
        </w:tc>
      </w:tr>
      <w:tr w:rsidR="007A1BB5" w:rsidRPr="003906EA" w14:paraId="16B82107"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3E096C4D" w14:textId="77777777" w:rsidR="007A1BB5" w:rsidRDefault="007A1BB5" w:rsidP="00BB10CB">
            <w:pPr>
              <w:jc w:val="left"/>
            </w:pPr>
            <w:r>
              <w:t>0x009A</w:t>
            </w:r>
          </w:p>
        </w:tc>
        <w:tc>
          <w:tcPr>
            <w:tcW w:w="3198" w:type="dxa"/>
            <w:tcBorders>
              <w:top w:val="single" w:sz="4" w:space="0" w:color="auto"/>
              <w:left w:val="single" w:sz="4" w:space="0" w:color="auto"/>
              <w:bottom w:val="single" w:sz="4" w:space="0" w:color="auto"/>
              <w:right w:val="single" w:sz="4" w:space="0" w:color="auto"/>
            </w:tcBorders>
            <w:vAlign w:val="center"/>
          </w:tcPr>
          <w:p w14:paraId="0A8C89C9" w14:textId="77777777" w:rsidR="007A1BB5" w:rsidRDefault="007A1BB5"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4C8EA641" w14:textId="77777777" w:rsidR="007A1BB5" w:rsidRDefault="007A1BB5"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178CFB56" w14:textId="77777777" w:rsidR="007A1BB5" w:rsidRDefault="007A1BB5"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1692BF0D" w14:textId="77777777" w:rsidR="007A1BB5" w:rsidRDefault="007A1BB5" w:rsidP="00BB10CB">
            <w:pPr>
              <w:jc w:val="left"/>
            </w:pPr>
          </w:p>
        </w:tc>
      </w:tr>
      <w:tr w:rsidR="007A1BB5" w:rsidRPr="003906EA" w14:paraId="3A8B0F58"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30D7D213" w14:textId="77777777" w:rsidR="007A1BB5" w:rsidRDefault="007A1BB5" w:rsidP="00BB10CB">
            <w:pPr>
              <w:jc w:val="left"/>
            </w:pPr>
            <w:r>
              <w:t>0x009B</w:t>
            </w:r>
          </w:p>
        </w:tc>
        <w:tc>
          <w:tcPr>
            <w:tcW w:w="3198" w:type="dxa"/>
            <w:tcBorders>
              <w:top w:val="single" w:sz="4" w:space="0" w:color="auto"/>
              <w:left w:val="single" w:sz="4" w:space="0" w:color="auto"/>
              <w:bottom w:val="single" w:sz="4" w:space="0" w:color="auto"/>
              <w:right w:val="single" w:sz="4" w:space="0" w:color="auto"/>
            </w:tcBorders>
            <w:vAlign w:val="center"/>
          </w:tcPr>
          <w:p w14:paraId="62A2F625" w14:textId="77777777" w:rsidR="007A1BB5" w:rsidRDefault="007A1BB5"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20C9E214" w14:textId="77777777" w:rsidR="007A1BB5" w:rsidRDefault="007A1BB5"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7BF2DDAC" w14:textId="77777777" w:rsidR="007A1BB5" w:rsidRDefault="007A1BB5"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2F2F0978" w14:textId="77777777" w:rsidR="007A1BB5" w:rsidRDefault="007A1BB5" w:rsidP="00BB10CB">
            <w:pPr>
              <w:jc w:val="left"/>
            </w:pPr>
          </w:p>
        </w:tc>
      </w:tr>
      <w:tr w:rsidR="007A1BB5" w:rsidRPr="003906EA" w14:paraId="708EB65F"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03D87924" w14:textId="77777777" w:rsidR="007A1BB5" w:rsidRDefault="007A1BB5" w:rsidP="00BB10CB">
            <w:pPr>
              <w:jc w:val="left"/>
            </w:pPr>
            <w:r>
              <w:t>0x009C</w:t>
            </w:r>
          </w:p>
        </w:tc>
        <w:tc>
          <w:tcPr>
            <w:tcW w:w="3198" w:type="dxa"/>
            <w:tcBorders>
              <w:top w:val="single" w:sz="4" w:space="0" w:color="auto"/>
              <w:left w:val="single" w:sz="4" w:space="0" w:color="auto"/>
              <w:bottom w:val="single" w:sz="4" w:space="0" w:color="auto"/>
              <w:right w:val="single" w:sz="4" w:space="0" w:color="auto"/>
            </w:tcBorders>
            <w:vAlign w:val="center"/>
          </w:tcPr>
          <w:p w14:paraId="22AC0936" w14:textId="77777777" w:rsidR="007A1BB5" w:rsidRDefault="007A1BB5"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3CEA19C2" w14:textId="77777777" w:rsidR="007A1BB5" w:rsidRDefault="007A1BB5"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7BEB09B4" w14:textId="77777777" w:rsidR="007A1BB5" w:rsidRDefault="007A1BB5"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02E0439E" w14:textId="77777777" w:rsidR="007A1BB5" w:rsidRDefault="007A1BB5" w:rsidP="00BB10CB">
            <w:pPr>
              <w:jc w:val="left"/>
            </w:pPr>
          </w:p>
        </w:tc>
      </w:tr>
      <w:tr w:rsidR="007A1BB5" w:rsidRPr="003906EA" w14:paraId="026D17B0"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2DF760A3" w14:textId="77777777" w:rsidR="007A1BB5" w:rsidRDefault="007A1BB5" w:rsidP="00BB10CB">
            <w:pPr>
              <w:jc w:val="left"/>
            </w:pPr>
            <w:r>
              <w:t>0x009D</w:t>
            </w:r>
          </w:p>
        </w:tc>
        <w:tc>
          <w:tcPr>
            <w:tcW w:w="3198" w:type="dxa"/>
            <w:tcBorders>
              <w:top w:val="single" w:sz="4" w:space="0" w:color="auto"/>
              <w:left w:val="single" w:sz="4" w:space="0" w:color="auto"/>
              <w:bottom w:val="single" w:sz="4" w:space="0" w:color="auto"/>
              <w:right w:val="single" w:sz="4" w:space="0" w:color="auto"/>
            </w:tcBorders>
            <w:vAlign w:val="center"/>
          </w:tcPr>
          <w:p w14:paraId="06431D04" w14:textId="77777777" w:rsidR="007A1BB5" w:rsidRDefault="007A1BB5"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57BCE716" w14:textId="77777777" w:rsidR="007A1BB5" w:rsidRDefault="007A1BB5"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04FA1F85" w14:textId="77777777" w:rsidR="007A1BB5" w:rsidRDefault="007A1BB5"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0A97F3B5" w14:textId="77777777" w:rsidR="007A1BB5" w:rsidRDefault="007A1BB5" w:rsidP="00BB10CB">
            <w:pPr>
              <w:jc w:val="left"/>
            </w:pPr>
          </w:p>
        </w:tc>
      </w:tr>
      <w:tr w:rsidR="007A1BB5" w:rsidRPr="003906EA" w14:paraId="4E343101"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2E325F81" w14:textId="77777777" w:rsidR="007A1BB5" w:rsidRDefault="007A1BB5" w:rsidP="00BB10CB">
            <w:pPr>
              <w:jc w:val="left"/>
            </w:pPr>
            <w:r>
              <w:t>0x009E</w:t>
            </w:r>
          </w:p>
        </w:tc>
        <w:tc>
          <w:tcPr>
            <w:tcW w:w="3198" w:type="dxa"/>
            <w:tcBorders>
              <w:top w:val="single" w:sz="4" w:space="0" w:color="auto"/>
              <w:left w:val="single" w:sz="4" w:space="0" w:color="auto"/>
              <w:bottom w:val="single" w:sz="4" w:space="0" w:color="auto"/>
              <w:right w:val="single" w:sz="4" w:space="0" w:color="auto"/>
            </w:tcBorders>
            <w:vAlign w:val="center"/>
          </w:tcPr>
          <w:p w14:paraId="5D86A3EB" w14:textId="77777777" w:rsidR="007A1BB5" w:rsidRDefault="007A1BB5"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114B46DD" w14:textId="77777777" w:rsidR="007A1BB5" w:rsidRDefault="007A1BB5"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0FEA539F" w14:textId="77777777" w:rsidR="007A1BB5" w:rsidRDefault="007A1BB5"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2B96AB3E" w14:textId="77777777" w:rsidR="007A1BB5" w:rsidRDefault="007A1BB5" w:rsidP="00BB10CB">
            <w:pPr>
              <w:jc w:val="left"/>
            </w:pPr>
          </w:p>
        </w:tc>
      </w:tr>
      <w:tr w:rsidR="007A1BB5" w:rsidRPr="003906EA" w14:paraId="1624064E"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4348D824" w14:textId="77777777" w:rsidR="007A1BB5" w:rsidRDefault="007A1BB5" w:rsidP="00BB10CB">
            <w:pPr>
              <w:jc w:val="left"/>
            </w:pPr>
            <w:r>
              <w:t>0x009F</w:t>
            </w:r>
          </w:p>
        </w:tc>
        <w:tc>
          <w:tcPr>
            <w:tcW w:w="3198" w:type="dxa"/>
            <w:tcBorders>
              <w:top w:val="single" w:sz="4" w:space="0" w:color="auto"/>
              <w:left w:val="single" w:sz="4" w:space="0" w:color="auto"/>
              <w:bottom w:val="single" w:sz="4" w:space="0" w:color="auto"/>
              <w:right w:val="single" w:sz="4" w:space="0" w:color="auto"/>
            </w:tcBorders>
            <w:vAlign w:val="center"/>
          </w:tcPr>
          <w:p w14:paraId="5C98C2AE" w14:textId="77777777" w:rsidR="007A1BB5" w:rsidRDefault="007A1BB5"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6B7172BD" w14:textId="77777777" w:rsidR="007A1BB5" w:rsidRDefault="007A1BB5"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7A4B9B37" w14:textId="77777777" w:rsidR="007A1BB5" w:rsidRDefault="007A1BB5"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418E962D" w14:textId="77777777" w:rsidR="007A1BB5" w:rsidRDefault="007A1BB5" w:rsidP="00BB10CB">
            <w:pPr>
              <w:jc w:val="left"/>
            </w:pPr>
          </w:p>
        </w:tc>
      </w:tr>
      <w:tr w:rsidR="009F3289" w:rsidRPr="003906EA" w14:paraId="046D6265"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7F129C86" w14:textId="77777777" w:rsidR="009F3289" w:rsidRDefault="009F3289" w:rsidP="00BB10CB">
            <w:pPr>
              <w:jc w:val="left"/>
            </w:pPr>
            <w:r>
              <w:t>0x00A0</w:t>
            </w:r>
          </w:p>
        </w:tc>
        <w:tc>
          <w:tcPr>
            <w:tcW w:w="3198" w:type="dxa"/>
            <w:tcBorders>
              <w:top w:val="single" w:sz="4" w:space="0" w:color="auto"/>
              <w:left w:val="single" w:sz="4" w:space="0" w:color="auto"/>
              <w:bottom w:val="single" w:sz="4" w:space="0" w:color="auto"/>
              <w:right w:val="single" w:sz="4" w:space="0" w:color="auto"/>
            </w:tcBorders>
            <w:vAlign w:val="center"/>
          </w:tcPr>
          <w:p w14:paraId="080BB7BF" w14:textId="78237E90" w:rsidR="00CB6C4D" w:rsidRDefault="00CB6C4D"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4494BFA0" w14:textId="48FB9F85" w:rsidR="009F3289" w:rsidRDefault="009F3289" w:rsidP="00CB6C4D">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19884188" w14:textId="236DDE73"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1B46C12C" w14:textId="5D5BBCFB" w:rsidR="009F3289" w:rsidRDefault="009F3289" w:rsidP="00BB10CB">
            <w:pPr>
              <w:jc w:val="left"/>
            </w:pPr>
          </w:p>
        </w:tc>
      </w:tr>
      <w:tr w:rsidR="009F3289" w:rsidRPr="003906EA" w14:paraId="49689905"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73647303" w14:textId="77777777" w:rsidR="009F3289" w:rsidRDefault="009F3289" w:rsidP="00BB10CB">
            <w:pPr>
              <w:jc w:val="left"/>
            </w:pPr>
            <w:r>
              <w:t>0x00A1</w:t>
            </w:r>
          </w:p>
        </w:tc>
        <w:tc>
          <w:tcPr>
            <w:tcW w:w="3198" w:type="dxa"/>
            <w:tcBorders>
              <w:top w:val="single" w:sz="4" w:space="0" w:color="auto"/>
              <w:left w:val="single" w:sz="4" w:space="0" w:color="auto"/>
              <w:bottom w:val="single" w:sz="4" w:space="0" w:color="auto"/>
              <w:right w:val="single" w:sz="4" w:space="0" w:color="auto"/>
            </w:tcBorders>
            <w:vAlign w:val="center"/>
          </w:tcPr>
          <w:p w14:paraId="6F9D2E60" w14:textId="3CACABFE" w:rsidR="009F3289" w:rsidRDefault="009F3289"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7C09157A" w14:textId="3BA7EB88"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0389EC39" w14:textId="3403879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5D3806C5" w14:textId="067574C4" w:rsidR="009F3289" w:rsidRDefault="009F3289" w:rsidP="00BB10CB">
            <w:pPr>
              <w:jc w:val="left"/>
            </w:pPr>
          </w:p>
        </w:tc>
      </w:tr>
      <w:tr w:rsidR="009F3289" w:rsidRPr="003906EA" w14:paraId="14CC193C"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4CC32C68" w14:textId="77777777" w:rsidR="009F3289" w:rsidRDefault="009F3289" w:rsidP="00BB10CB">
            <w:pPr>
              <w:jc w:val="left"/>
            </w:pPr>
            <w:r>
              <w:t>0x00A2</w:t>
            </w:r>
          </w:p>
        </w:tc>
        <w:tc>
          <w:tcPr>
            <w:tcW w:w="3198" w:type="dxa"/>
            <w:tcBorders>
              <w:top w:val="single" w:sz="4" w:space="0" w:color="auto"/>
              <w:left w:val="single" w:sz="4" w:space="0" w:color="auto"/>
              <w:bottom w:val="single" w:sz="4" w:space="0" w:color="auto"/>
              <w:right w:val="single" w:sz="4" w:space="0" w:color="auto"/>
            </w:tcBorders>
            <w:vAlign w:val="center"/>
          </w:tcPr>
          <w:p w14:paraId="768B7894" w14:textId="3E558025" w:rsidR="009F3289" w:rsidRDefault="009F3289"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5F9DCE0F" w14:textId="5B7F510E"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43F6FEE0" w14:textId="241BD9CD"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759CA0A7" w14:textId="04BB64EF" w:rsidR="009F3289" w:rsidRDefault="009F3289" w:rsidP="00BB10CB">
            <w:pPr>
              <w:jc w:val="left"/>
            </w:pPr>
          </w:p>
        </w:tc>
      </w:tr>
      <w:tr w:rsidR="009F3289" w:rsidRPr="003906EA" w14:paraId="40D8AAD2"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74F0E24B" w14:textId="77777777" w:rsidR="009F3289" w:rsidRDefault="009F3289" w:rsidP="00BB10CB">
            <w:pPr>
              <w:jc w:val="left"/>
            </w:pPr>
            <w:r>
              <w:t>0x00A3</w:t>
            </w:r>
          </w:p>
        </w:tc>
        <w:tc>
          <w:tcPr>
            <w:tcW w:w="3198" w:type="dxa"/>
            <w:tcBorders>
              <w:top w:val="single" w:sz="4" w:space="0" w:color="auto"/>
              <w:left w:val="single" w:sz="4" w:space="0" w:color="auto"/>
              <w:bottom w:val="single" w:sz="4" w:space="0" w:color="auto"/>
              <w:right w:val="single" w:sz="4" w:space="0" w:color="auto"/>
            </w:tcBorders>
            <w:vAlign w:val="center"/>
          </w:tcPr>
          <w:p w14:paraId="58264CBC" w14:textId="774EFA7E" w:rsidR="009F3289" w:rsidRDefault="009F3289"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505A9AF1" w14:textId="3BC7B3F1" w:rsidR="009F3289" w:rsidRDefault="009F3289" w:rsidP="0035585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3EF6F6CD" w14:textId="7121E128"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2366FBDA" w14:textId="77777777" w:rsidR="009F3289" w:rsidRDefault="009F3289" w:rsidP="00BB10CB">
            <w:pPr>
              <w:jc w:val="left"/>
            </w:pPr>
          </w:p>
        </w:tc>
      </w:tr>
      <w:tr w:rsidR="009F3289" w:rsidRPr="003906EA" w14:paraId="24F89A34"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531DFED9" w14:textId="77777777" w:rsidR="009F3289" w:rsidRDefault="009F3289" w:rsidP="00BB10CB">
            <w:pPr>
              <w:jc w:val="left"/>
            </w:pPr>
            <w:r>
              <w:t>0x00A4</w:t>
            </w:r>
          </w:p>
        </w:tc>
        <w:tc>
          <w:tcPr>
            <w:tcW w:w="3198" w:type="dxa"/>
            <w:tcBorders>
              <w:top w:val="single" w:sz="4" w:space="0" w:color="auto"/>
              <w:left w:val="single" w:sz="4" w:space="0" w:color="auto"/>
              <w:bottom w:val="single" w:sz="4" w:space="0" w:color="auto"/>
              <w:right w:val="single" w:sz="4" w:space="0" w:color="auto"/>
            </w:tcBorders>
            <w:vAlign w:val="center"/>
          </w:tcPr>
          <w:p w14:paraId="40C6AC64" w14:textId="67431A40" w:rsidR="009F3289" w:rsidRDefault="009F3289"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20D03ED6" w14:textId="4D0C61F0"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70076EA8" w14:textId="6F1613B8"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682D17D8" w14:textId="3CFF6A63" w:rsidR="009F3289" w:rsidRDefault="009F3289" w:rsidP="00BB10CB">
            <w:pPr>
              <w:jc w:val="left"/>
            </w:pPr>
          </w:p>
        </w:tc>
      </w:tr>
      <w:tr w:rsidR="009F3289" w:rsidRPr="003906EA" w14:paraId="68DC6343"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70408378" w14:textId="77777777" w:rsidR="009F3289" w:rsidRDefault="009F3289" w:rsidP="00BB10CB">
            <w:pPr>
              <w:jc w:val="left"/>
            </w:pPr>
            <w:r>
              <w:t>0x00A5</w:t>
            </w:r>
          </w:p>
        </w:tc>
        <w:tc>
          <w:tcPr>
            <w:tcW w:w="3198" w:type="dxa"/>
            <w:tcBorders>
              <w:top w:val="single" w:sz="4" w:space="0" w:color="auto"/>
              <w:left w:val="single" w:sz="4" w:space="0" w:color="auto"/>
              <w:bottom w:val="single" w:sz="4" w:space="0" w:color="auto"/>
              <w:right w:val="single" w:sz="4" w:space="0" w:color="auto"/>
            </w:tcBorders>
            <w:vAlign w:val="center"/>
          </w:tcPr>
          <w:p w14:paraId="760096D7" w14:textId="2DA12B36" w:rsidR="009F3289" w:rsidRDefault="009F3289"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0FA7A6E0" w14:textId="71A7573C"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2DB9A117" w14:textId="3BCA92C8"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4565AE4C" w14:textId="656DD167" w:rsidR="009F3289" w:rsidRDefault="009F3289" w:rsidP="00BB10CB">
            <w:pPr>
              <w:jc w:val="left"/>
            </w:pPr>
          </w:p>
        </w:tc>
      </w:tr>
      <w:tr w:rsidR="009F3289" w:rsidRPr="003906EA" w14:paraId="4C649D1D"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69D8F062" w14:textId="77777777" w:rsidR="009F3289" w:rsidRDefault="009F3289" w:rsidP="00BB10CB">
            <w:pPr>
              <w:jc w:val="left"/>
            </w:pPr>
            <w:r>
              <w:t>0x00A6</w:t>
            </w:r>
          </w:p>
        </w:tc>
        <w:tc>
          <w:tcPr>
            <w:tcW w:w="3198" w:type="dxa"/>
            <w:tcBorders>
              <w:top w:val="single" w:sz="4" w:space="0" w:color="auto"/>
              <w:left w:val="single" w:sz="4" w:space="0" w:color="auto"/>
              <w:bottom w:val="single" w:sz="4" w:space="0" w:color="auto"/>
              <w:right w:val="single" w:sz="4" w:space="0" w:color="auto"/>
            </w:tcBorders>
            <w:vAlign w:val="center"/>
          </w:tcPr>
          <w:p w14:paraId="428AC0C9" w14:textId="410758F3" w:rsidR="009F3289" w:rsidRDefault="009F3289"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6012A90C" w14:textId="6E246412"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46EC1CE2" w14:textId="051FE8C6"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6B1CD6AD" w14:textId="3431AC80" w:rsidR="009F3289" w:rsidRDefault="009F3289" w:rsidP="00BB10CB">
            <w:pPr>
              <w:jc w:val="left"/>
            </w:pPr>
          </w:p>
        </w:tc>
      </w:tr>
      <w:tr w:rsidR="009F3289" w:rsidRPr="003906EA" w14:paraId="01B5F2B2"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4AEC3B86" w14:textId="77777777" w:rsidR="009F3289" w:rsidRDefault="009F3289" w:rsidP="00BB10CB">
            <w:pPr>
              <w:jc w:val="left"/>
            </w:pPr>
            <w:r>
              <w:t>0x00A7</w:t>
            </w:r>
          </w:p>
        </w:tc>
        <w:tc>
          <w:tcPr>
            <w:tcW w:w="3198" w:type="dxa"/>
            <w:tcBorders>
              <w:top w:val="single" w:sz="4" w:space="0" w:color="auto"/>
              <w:left w:val="single" w:sz="4" w:space="0" w:color="auto"/>
              <w:bottom w:val="single" w:sz="4" w:space="0" w:color="auto"/>
              <w:right w:val="single" w:sz="4" w:space="0" w:color="auto"/>
            </w:tcBorders>
            <w:vAlign w:val="center"/>
          </w:tcPr>
          <w:p w14:paraId="63B46349" w14:textId="70B389A8" w:rsidR="009F3289" w:rsidRDefault="009F3289"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1A51DF08" w14:textId="60EC0E7E"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51E604E1" w14:textId="5AF4E791"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005616D1" w14:textId="00647FD2" w:rsidR="009F3289" w:rsidRDefault="009F3289" w:rsidP="00BB10CB">
            <w:pPr>
              <w:jc w:val="left"/>
            </w:pPr>
          </w:p>
        </w:tc>
      </w:tr>
      <w:tr w:rsidR="009F3289" w:rsidRPr="003906EA" w14:paraId="0CD94A77"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3C2C54EE" w14:textId="77777777" w:rsidR="009F3289" w:rsidRDefault="009F3289" w:rsidP="00BB10CB">
            <w:pPr>
              <w:jc w:val="left"/>
            </w:pPr>
            <w:r>
              <w:t>0x00A8</w:t>
            </w:r>
          </w:p>
        </w:tc>
        <w:tc>
          <w:tcPr>
            <w:tcW w:w="3198" w:type="dxa"/>
            <w:tcBorders>
              <w:top w:val="single" w:sz="4" w:space="0" w:color="auto"/>
              <w:left w:val="single" w:sz="4" w:space="0" w:color="auto"/>
              <w:bottom w:val="single" w:sz="4" w:space="0" w:color="auto"/>
              <w:right w:val="single" w:sz="4" w:space="0" w:color="auto"/>
            </w:tcBorders>
            <w:vAlign w:val="center"/>
          </w:tcPr>
          <w:p w14:paraId="0BC31481" w14:textId="2A883C1C" w:rsidR="009F3289" w:rsidRDefault="009F3289"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55F65B8C" w14:textId="32C02860"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6722FD06"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4451AFFD" w14:textId="77777777" w:rsidR="009F3289" w:rsidRDefault="009F3289" w:rsidP="00BB10CB">
            <w:pPr>
              <w:jc w:val="left"/>
            </w:pPr>
          </w:p>
        </w:tc>
      </w:tr>
      <w:tr w:rsidR="009F3289" w:rsidRPr="003906EA" w14:paraId="3BFD67AA"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070A6AA3" w14:textId="77777777" w:rsidR="009F3289" w:rsidRDefault="009F3289" w:rsidP="00BB10CB">
            <w:pPr>
              <w:jc w:val="left"/>
            </w:pPr>
            <w:r>
              <w:t>0x00A9</w:t>
            </w:r>
          </w:p>
        </w:tc>
        <w:tc>
          <w:tcPr>
            <w:tcW w:w="3198" w:type="dxa"/>
            <w:tcBorders>
              <w:top w:val="single" w:sz="4" w:space="0" w:color="auto"/>
              <w:left w:val="single" w:sz="4" w:space="0" w:color="auto"/>
              <w:bottom w:val="single" w:sz="4" w:space="0" w:color="auto"/>
              <w:right w:val="single" w:sz="4" w:space="0" w:color="auto"/>
            </w:tcBorders>
            <w:vAlign w:val="center"/>
          </w:tcPr>
          <w:p w14:paraId="35A9938E" w14:textId="77777777" w:rsidR="009F3289" w:rsidRDefault="009F3289"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458E8C19"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08A168F0"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33436819" w14:textId="77777777" w:rsidR="009F3289" w:rsidRDefault="009F3289" w:rsidP="00BB10CB">
            <w:pPr>
              <w:jc w:val="left"/>
            </w:pPr>
          </w:p>
        </w:tc>
      </w:tr>
      <w:tr w:rsidR="009F3289" w:rsidRPr="003906EA" w14:paraId="1638CD32"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037EC3C5" w14:textId="77777777" w:rsidR="009F3289" w:rsidRDefault="009F3289" w:rsidP="00BB10CB">
            <w:pPr>
              <w:jc w:val="left"/>
            </w:pPr>
            <w:r>
              <w:t>0x00AA</w:t>
            </w:r>
          </w:p>
        </w:tc>
        <w:tc>
          <w:tcPr>
            <w:tcW w:w="3198" w:type="dxa"/>
            <w:tcBorders>
              <w:top w:val="single" w:sz="4" w:space="0" w:color="auto"/>
              <w:left w:val="single" w:sz="4" w:space="0" w:color="auto"/>
              <w:bottom w:val="single" w:sz="4" w:space="0" w:color="auto"/>
              <w:right w:val="single" w:sz="4" w:space="0" w:color="auto"/>
            </w:tcBorders>
            <w:vAlign w:val="center"/>
          </w:tcPr>
          <w:p w14:paraId="31291C55" w14:textId="77777777" w:rsidR="009F3289" w:rsidRDefault="009F3289"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1130B276"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143B1A95"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3A778512" w14:textId="77777777" w:rsidR="009F3289" w:rsidRDefault="009F3289" w:rsidP="00BB10CB">
            <w:pPr>
              <w:jc w:val="left"/>
            </w:pPr>
          </w:p>
        </w:tc>
      </w:tr>
      <w:tr w:rsidR="009F3289" w:rsidRPr="003906EA" w14:paraId="0125353C"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1C24BFD9" w14:textId="77777777" w:rsidR="009F3289" w:rsidRDefault="009F3289" w:rsidP="00BB10CB">
            <w:pPr>
              <w:jc w:val="left"/>
            </w:pPr>
            <w:r>
              <w:t>0x00AB</w:t>
            </w:r>
          </w:p>
        </w:tc>
        <w:tc>
          <w:tcPr>
            <w:tcW w:w="3198" w:type="dxa"/>
            <w:tcBorders>
              <w:top w:val="single" w:sz="4" w:space="0" w:color="auto"/>
              <w:left w:val="single" w:sz="4" w:space="0" w:color="auto"/>
              <w:bottom w:val="single" w:sz="4" w:space="0" w:color="auto"/>
              <w:right w:val="single" w:sz="4" w:space="0" w:color="auto"/>
            </w:tcBorders>
            <w:vAlign w:val="center"/>
          </w:tcPr>
          <w:p w14:paraId="48E0A2A7" w14:textId="77777777" w:rsidR="009F3289" w:rsidRDefault="009F3289"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6CCCAAB2"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02BD5A31"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3539B017" w14:textId="77777777" w:rsidR="009F3289" w:rsidRDefault="009F3289" w:rsidP="00BB10CB">
            <w:pPr>
              <w:jc w:val="left"/>
            </w:pPr>
          </w:p>
        </w:tc>
      </w:tr>
      <w:tr w:rsidR="009F3289" w:rsidRPr="003906EA" w14:paraId="7DB75DF8"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0B77DEDF" w14:textId="77777777" w:rsidR="009F3289" w:rsidRDefault="009F3289" w:rsidP="00BB10CB">
            <w:pPr>
              <w:jc w:val="left"/>
            </w:pPr>
            <w:r>
              <w:t>0x00AC</w:t>
            </w:r>
          </w:p>
        </w:tc>
        <w:tc>
          <w:tcPr>
            <w:tcW w:w="3198" w:type="dxa"/>
            <w:tcBorders>
              <w:top w:val="single" w:sz="4" w:space="0" w:color="auto"/>
              <w:left w:val="single" w:sz="4" w:space="0" w:color="auto"/>
              <w:bottom w:val="single" w:sz="4" w:space="0" w:color="auto"/>
              <w:right w:val="single" w:sz="4" w:space="0" w:color="auto"/>
            </w:tcBorders>
            <w:vAlign w:val="center"/>
          </w:tcPr>
          <w:p w14:paraId="10ADBA9A" w14:textId="77777777" w:rsidR="009F3289" w:rsidRDefault="009F3289"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73DC5DA7"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6801BE99"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25F9DD9C" w14:textId="77777777" w:rsidR="009F3289" w:rsidRDefault="009F3289" w:rsidP="00BB10CB">
            <w:pPr>
              <w:jc w:val="left"/>
            </w:pPr>
          </w:p>
        </w:tc>
      </w:tr>
      <w:tr w:rsidR="009F3289" w:rsidRPr="003906EA" w14:paraId="6EF96A3A"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7E9CEB0D" w14:textId="77777777" w:rsidR="009F3289" w:rsidRDefault="009F3289" w:rsidP="00BB10CB">
            <w:pPr>
              <w:jc w:val="left"/>
            </w:pPr>
            <w:r>
              <w:t>0x00AD</w:t>
            </w:r>
          </w:p>
        </w:tc>
        <w:tc>
          <w:tcPr>
            <w:tcW w:w="3198" w:type="dxa"/>
            <w:tcBorders>
              <w:top w:val="single" w:sz="4" w:space="0" w:color="auto"/>
              <w:left w:val="single" w:sz="4" w:space="0" w:color="auto"/>
              <w:bottom w:val="single" w:sz="4" w:space="0" w:color="auto"/>
              <w:right w:val="single" w:sz="4" w:space="0" w:color="auto"/>
            </w:tcBorders>
            <w:vAlign w:val="center"/>
          </w:tcPr>
          <w:p w14:paraId="64F24A94" w14:textId="77777777" w:rsidR="009F3289" w:rsidRDefault="009F3289"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3E240F85"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08742F8C"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6C50B33F" w14:textId="77777777" w:rsidR="009F3289" w:rsidRDefault="009F3289" w:rsidP="00BB10CB">
            <w:pPr>
              <w:jc w:val="left"/>
            </w:pPr>
          </w:p>
        </w:tc>
      </w:tr>
      <w:tr w:rsidR="009F3289" w:rsidRPr="003906EA" w14:paraId="162AEF77"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716D141A" w14:textId="77777777" w:rsidR="009F3289" w:rsidRDefault="009F3289" w:rsidP="00BB10CB">
            <w:pPr>
              <w:jc w:val="left"/>
            </w:pPr>
            <w:r>
              <w:t>0x00AE</w:t>
            </w:r>
          </w:p>
        </w:tc>
        <w:tc>
          <w:tcPr>
            <w:tcW w:w="3198" w:type="dxa"/>
            <w:tcBorders>
              <w:top w:val="single" w:sz="4" w:space="0" w:color="auto"/>
              <w:left w:val="single" w:sz="4" w:space="0" w:color="auto"/>
              <w:bottom w:val="single" w:sz="4" w:space="0" w:color="auto"/>
              <w:right w:val="single" w:sz="4" w:space="0" w:color="auto"/>
            </w:tcBorders>
            <w:vAlign w:val="center"/>
          </w:tcPr>
          <w:p w14:paraId="00A90BFB" w14:textId="77777777" w:rsidR="009F3289" w:rsidRDefault="009F3289"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703D4A43"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7A56E160"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721120F9" w14:textId="77777777" w:rsidR="009F3289" w:rsidRDefault="009F3289" w:rsidP="00BB10CB">
            <w:pPr>
              <w:jc w:val="left"/>
            </w:pPr>
          </w:p>
        </w:tc>
      </w:tr>
      <w:tr w:rsidR="009F3289" w:rsidRPr="003906EA" w14:paraId="04751930"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08315737" w14:textId="77777777" w:rsidR="009F3289" w:rsidRDefault="009F3289" w:rsidP="00BB10CB">
            <w:pPr>
              <w:jc w:val="left"/>
            </w:pPr>
            <w:r>
              <w:t>0x00AF</w:t>
            </w:r>
          </w:p>
        </w:tc>
        <w:tc>
          <w:tcPr>
            <w:tcW w:w="3198" w:type="dxa"/>
            <w:tcBorders>
              <w:top w:val="single" w:sz="4" w:space="0" w:color="auto"/>
              <w:left w:val="single" w:sz="4" w:space="0" w:color="auto"/>
              <w:bottom w:val="single" w:sz="4" w:space="0" w:color="auto"/>
              <w:right w:val="single" w:sz="4" w:space="0" w:color="auto"/>
            </w:tcBorders>
            <w:vAlign w:val="center"/>
          </w:tcPr>
          <w:p w14:paraId="67EB882F" w14:textId="77777777" w:rsidR="009F3289" w:rsidRDefault="009F3289"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51D45D8C"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5B15A1F8"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67F38653" w14:textId="77777777" w:rsidR="009F3289" w:rsidRDefault="009F3289" w:rsidP="00BB10CB">
            <w:pPr>
              <w:jc w:val="left"/>
            </w:pPr>
          </w:p>
        </w:tc>
      </w:tr>
      <w:tr w:rsidR="009F3289" w:rsidRPr="003906EA" w14:paraId="6253F0B0"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1B5403A8" w14:textId="77777777" w:rsidR="009F3289" w:rsidRDefault="009F3289" w:rsidP="00BB10CB">
            <w:pPr>
              <w:jc w:val="left"/>
            </w:pPr>
            <w:r>
              <w:t>0x00B0</w:t>
            </w:r>
          </w:p>
        </w:tc>
        <w:tc>
          <w:tcPr>
            <w:tcW w:w="3198" w:type="dxa"/>
            <w:tcBorders>
              <w:top w:val="single" w:sz="4" w:space="0" w:color="auto"/>
              <w:left w:val="single" w:sz="4" w:space="0" w:color="auto"/>
              <w:bottom w:val="single" w:sz="4" w:space="0" w:color="auto"/>
              <w:right w:val="single" w:sz="4" w:space="0" w:color="auto"/>
            </w:tcBorders>
            <w:vAlign w:val="center"/>
          </w:tcPr>
          <w:p w14:paraId="011D06DF" w14:textId="10D9CA1D" w:rsidR="009F3289" w:rsidRDefault="009F3289"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519D4D63" w14:textId="3261E3B0"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1AAEA789" w14:textId="706899C5"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395DE62C" w14:textId="77E01BAA" w:rsidR="009F3289" w:rsidRDefault="009F3289" w:rsidP="00BB10CB">
            <w:pPr>
              <w:jc w:val="left"/>
            </w:pPr>
          </w:p>
        </w:tc>
      </w:tr>
      <w:tr w:rsidR="009F3289" w:rsidRPr="003906EA" w14:paraId="7421D4A6"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49456D73" w14:textId="77777777" w:rsidR="009F3289" w:rsidRDefault="009F3289" w:rsidP="00BB10CB">
            <w:pPr>
              <w:jc w:val="left"/>
            </w:pPr>
            <w:r>
              <w:t>0x00B1</w:t>
            </w:r>
          </w:p>
        </w:tc>
        <w:tc>
          <w:tcPr>
            <w:tcW w:w="3198" w:type="dxa"/>
            <w:tcBorders>
              <w:top w:val="single" w:sz="4" w:space="0" w:color="auto"/>
              <w:left w:val="single" w:sz="4" w:space="0" w:color="auto"/>
              <w:bottom w:val="single" w:sz="4" w:space="0" w:color="auto"/>
              <w:right w:val="single" w:sz="4" w:space="0" w:color="auto"/>
            </w:tcBorders>
            <w:vAlign w:val="center"/>
          </w:tcPr>
          <w:p w14:paraId="0784A2A2" w14:textId="6B9247C2" w:rsidR="009F3289" w:rsidRDefault="009F3289"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065FC9C4" w14:textId="24B3B5B8"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23CC1E6D" w14:textId="1D4F1EED"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68B7F43E" w14:textId="7F621DB8" w:rsidR="009F3289" w:rsidRDefault="009F3289" w:rsidP="00BB10CB">
            <w:pPr>
              <w:jc w:val="left"/>
            </w:pPr>
          </w:p>
        </w:tc>
      </w:tr>
      <w:tr w:rsidR="009F3289" w:rsidRPr="003906EA" w14:paraId="10C8F166"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50E7D43F" w14:textId="77777777" w:rsidR="009F3289" w:rsidRDefault="009F3289" w:rsidP="00BB10CB">
            <w:pPr>
              <w:jc w:val="left"/>
            </w:pPr>
            <w:r>
              <w:t>0x00B2</w:t>
            </w:r>
          </w:p>
        </w:tc>
        <w:tc>
          <w:tcPr>
            <w:tcW w:w="3198" w:type="dxa"/>
            <w:tcBorders>
              <w:top w:val="single" w:sz="4" w:space="0" w:color="auto"/>
              <w:left w:val="single" w:sz="4" w:space="0" w:color="auto"/>
              <w:bottom w:val="single" w:sz="4" w:space="0" w:color="auto"/>
              <w:right w:val="single" w:sz="4" w:space="0" w:color="auto"/>
            </w:tcBorders>
            <w:vAlign w:val="center"/>
          </w:tcPr>
          <w:p w14:paraId="68C65D1C" w14:textId="15ED2013" w:rsidR="009F3289" w:rsidRDefault="009F3289"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1CEEEE6A" w14:textId="6A792751"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153D19EC" w14:textId="44E639CC"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64183C2A" w14:textId="4F442C1D" w:rsidR="009F3289" w:rsidRDefault="009F3289" w:rsidP="00BB10CB">
            <w:pPr>
              <w:jc w:val="left"/>
            </w:pPr>
          </w:p>
        </w:tc>
      </w:tr>
      <w:tr w:rsidR="009F3289" w:rsidRPr="003906EA" w14:paraId="2DA6E44E"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07E19D3E" w14:textId="77777777" w:rsidR="009F3289" w:rsidRDefault="009F3289" w:rsidP="00BB10CB">
            <w:pPr>
              <w:jc w:val="left"/>
            </w:pPr>
            <w:r>
              <w:t>0x00B3</w:t>
            </w:r>
          </w:p>
        </w:tc>
        <w:tc>
          <w:tcPr>
            <w:tcW w:w="3198" w:type="dxa"/>
            <w:tcBorders>
              <w:top w:val="single" w:sz="4" w:space="0" w:color="auto"/>
              <w:left w:val="single" w:sz="4" w:space="0" w:color="auto"/>
              <w:bottom w:val="single" w:sz="4" w:space="0" w:color="auto"/>
              <w:right w:val="single" w:sz="4" w:space="0" w:color="auto"/>
            </w:tcBorders>
            <w:vAlign w:val="center"/>
          </w:tcPr>
          <w:p w14:paraId="7559F610" w14:textId="77777777" w:rsidR="009F3289" w:rsidRDefault="009F3289"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1741B9E7"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4F859095"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520890C6" w14:textId="77777777" w:rsidR="009F3289" w:rsidRDefault="009F3289" w:rsidP="00BB10CB">
            <w:pPr>
              <w:jc w:val="left"/>
            </w:pPr>
          </w:p>
        </w:tc>
      </w:tr>
      <w:tr w:rsidR="009F3289" w:rsidRPr="003906EA" w14:paraId="0332A666"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76915F25" w14:textId="77777777" w:rsidR="009F3289" w:rsidRDefault="009F3289" w:rsidP="00BB10CB">
            <w:pPr>
              <w:jc w:val="left"/>
            </w:pPr>
            <w:r>
              <w:t>0x00B4</w:t>
            </w:r>
          </w:p>
        </w:tc>
        <w:tc>
          <w:tcPr>
            <w:tcW w:w="3198" w:type="dxa"/>
            <w:tcBorders>
              <w:top w:val="single" w:sz="4" w:space="0" w:color="auto"/>
              <w:left w:val="single" w:sz="4" w:space="0" w:color="auto"/>
              <w:bottom w:val="single" w:sz="4" w:space="0" w:color="auto"/>
              <w:right w:val="single" w:sz="4" w:space="0" w:color="auto"/>
            </w:tcBorders>
            <w:vAlign w:val="center"/>
          </w:tcPr>
          <w:p w14:paraId="41FC1457" w14:textId="77777777" w:rsidR="009F3289" w:rsidRDefault="009F3289"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7EA517DB"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1E912CFD"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4277A646" w14:textId="77777777" w:rsidR="009F3289" w:rsidRDefault="009F3289" w:rsidP="00BB10CB">
            <w:pPr>
              <w:jc w:val="left"/>
            </w:pPr>
          </w:p>
        </w:tc>
      </w:tr>
      <w:tr w:rsidR="009F3289" w:rsidRPr="003906EA" w14:paraId="25A1AC8D"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492637CC" w14:textId="77777777" w:rsidR="009F3289" w:rsidRDefault="009F3289" w:rsidP="00BB10CB">
            <w:pPr>
              <w:jc w:val="left"/>
            </w:pPr>
            <w:r>
              <w:t>0x00B5</w:t>
            </w:r>
          </w:p>
        </w:tc>
        <w:tc>
          <w:tcPr>
            <w:tcW w:w="3198" w:type="dxa"/>
            <w:tcBorders>
              <w:top w:val="single" w:sz="4" w:space="0" w:color="auto"/>
              <w:left w:val="single" w:sz="4" w:space="0" w:color="auto"/>
              <w:bottom w:val="single" w:sz="4" w:space="0" w:color="auto"/>
              <w:right w:val="single" w:sz="4" w:space="0" w:color="auto"/>
            </w:tcBorders>
            <w:vAlign w:val="center"/>
          </w:tcPr>
          <w:p w14:paraId="5A377569" w14:textId="77777777" w:rsidR="009F3289" w:rsidRDefault="009F3289"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1CA027FF"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472B15DD"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5AF289EA" w14:textId="77777777" w:rsidR="009F3289" w:rsidRDefault="009F3289" w:rsidP="00BB10CB">
            <w:pPr>
              <w:jc w:val="left"/>
            </w:pPr>
          </w:p>
        </w:tc>
      </w:tr>
      <w:tr w:rsidR="009F3289" w:rsidRPr="003906EA" w14:paraId="57AC5D83"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46656F32" w14:textId="77777777" w:rsidR="009F3289" w:rsidRDefault="009F3289" w:rsidP="00BB10CB">
            <w:pPr>
              <w:jc w:val="left"/>
            </w:pPr>
            <w:r>
              <w:t>0x00B6</w:t>
            </w:r>
          </w:p>
        </w:tc>
        <w:tc>
          <w:tcPr>
            <w:tcW w:w="3198" w:type="dxa"/>
            <w:tcBorders>
              <w:top w:val="single" w:sz="4" w:space="0" w:color="auto"/>
              <w:left w:val="single" w:sz="4" w:space="0" w:color="auto"/>
              <w:bottom w:val="single" w:sz="4" w:space="0" w:color="auto"/>
              <w:right w:val="single" w:sz="4" w:space="0" w:color="auto"/>
            </w:tcBorders>
            <w:vAlign w:val="center"/>
          </w:tcPr>
          <w:p w14:paraId="3C67A010" w14:textId="77777777" w:rsidR="009F3289" w:rsidRDefault="009F3289"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6E7469EA"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031029A0"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1E199D18" w14:textId="77777777" w:rsidR="009F3289" w:rsidRDefault="009F3289" w:rsidP="00BB10CB">
            <w:pPr>
              <w:jc w:val="left"/>
            </w:pPr>
          </w:p>
        </w:tc>
      </w:tr>
      <w:tr w:rsidR="009F3289" w:rsidRPr="003906EA" w14:paraId="0C7E676D"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0A8C597D" w14:textId="77777777" w:rsidR="009F3289" w:rsidRDefault="009F3289" w:rsidP="00BB10CB">
            <w:pPr>
              <w:jc w:val="left"/>
            </w:pPr>
            <w:r>
              <w:t>0x00B7</w:t>
            </w:r>
          </w:p>
        </w:tc>
        <w:tc>
          <w:tcPr>
            <w:tcW w:w="3198" w:type="dxa"/>
            <w:tcBorders>
              <w:top w:val="single" w:sz="4" w:space="0" w:color="auto"/>
              <w:left w:val="single" w:sz="4" w:space="0" w:color="auto"/>
              <w:bottom w:val="single" w:sz="4" w:space="0" w:color="auto"/>
              <w:right w:val="single" w:sz="4" w:space="0" w:color="auto"/>
            </w:tcBorders>
            <w:vAlign w:val="center"/>
          </w:tcPr>
          <w:p w14:paraId="4551BD4B" w14:textId="77777777" w:rsidR="009F3289" w:rsidRDefault="009F3289"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6BD7B884"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4DCE8ABA"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07ACD545" w14:textId="77777777" w:rsidR="009F3289" w:rsidRDefault="009F3289" w:rsidP="00BB10CB">
            <w:pPr>
              <w:jc w:val="left"/>
            </w:pPr>
          </w:p>
        </w:tc>
      </w:tr>
      <w:tr w:rsidR="009F3289" w:rsidRPr="003906EA" w14:paraId="4D4E3054"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68526C47" w14:textId="77777777" w:rsidR="009F3289" w:rsidRDefault="009F3289" w:rsidP="00BB10CB">
            <w:pPr>
              <w:jc w:val="left"/>
            </w:pPr>
            <w:r>
              <w:t>0x00B8</w:t>
            </w:r>
          </w:p>
        </w:tc>
        <w:tc>
          <w:tcPr>
            <w:tcW w:w="3198" w:type="dxa"/>
            <w:tcBorders>
              <w:top w:val="single" w:sz="4" w:space="0" w:color="auto"/>
              <w:left w:val="single" w:sz="4" w:space="0" w:color="auto"/>
              <w:bottom w:val="single" w:sz="4" w:space="0" w:color="auto"/>
              <w:right w:val="single" w:sz="4" w:space="0" w:color="auto"/>
            </w:tcBorders>
            <w:vAlign w:val="center"/>
          </w:tcPr>
          <w:p w14:paraId="3D10DC06" w14:textId="055D28AF" w:rsidR="009F3289" w:rsidRDefault="009F3289"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4AD5B22A" w14:textId="13F36690"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0320C2E3" w14:textId="7BB25410"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1AE138D6" w14:textId="77777777" w:rsidR="009F3289" w:rsidRDefault="009F3289" w:rsidP="00BB10CB">
            <w:pPr>
              <w:jc w:val="left"/>
            </w:pPr>
          </w:p>
        </w:tc>
      </w:tr>
      <w:tr w:rsidR="009F3289" w:rsidRPr="003906EA" w14:paraId="4723DA29"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4BA0D50A" w14:textId="77777777" w:rsidR="009F3289" w:rsidRDefault="009F3289" w:rsidP="00BB10CB">
            <w:pPr>
              <w:jc w:val="left"/>
            </w:pPr>
            <w:r>
              <w:t>0x00B9</w:t>
            </w:r>
          </w:p>
        </w:tc>
        <w:tc>
          <w:tcPr>
            <w:tcW w:w="3198" w:type="dxa"/>
            <w:tcBorders>
              <w:top w:val="single" w:sz="4" w:space="0" w:color="auto"/>
              <w:left w:val="single" w:sz="4" w:space="0" w:color="auto"/>
              <w:bottom w:val="single" w:sz="4" w:space="0" w:color="auto"/>
              <w:right w:val="single" w:sz="4" w:space="0" w:color="auto"/>
            </w:tcBorders>
            <w:vAlign w:val="center"/>
          </w:tcPr>
          <w:p w14:paraId="7419C841" w14:textId="034FDB08" w:rsidR="009F3289" w:rsidRDefault="009F3289"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1C246DD6" w14:textId="755463C0"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3C9666E9" w14:textId="4183C605"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70F6CD03" w14:textId="77777777" w:rsidR="009F3289" w:rsidRDefault="009F3289" w:rsidP="00BB10CB">
            <w:pPr>
              <w:jc w:val="left"/>
            </w:pPr>
          </w:p>
        </w:tc>
      </w:tr>
      <w:tr w:rsidR="009F3289" w:rsidRPr="003906EA" w14:paraId="4411A919"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45752A4A" w14:textId="77777777" w:rsidR="009F3289" w:rsidRDefault="009F3289" w:rsidP="00BB10CB">
            <w:pPr>
              <w:jc w:val="left"/>
            </w:pPr>
            <w:r>
              <w:t>0x00BA</w:t>
            </w:r>
          </w:p>
        </w:tc>
        <w:tc>
          <w:tcPr>
            <w:tcW w:w="3198" w:type="dxa"/>
            <w:tcBorders>
              <w:top w:val="single" w:sz="4" w:space="0" w:color="auto"/>
              <w:left w:val="single" w:sz="4" w:space="0" w:color="auto"/>
              <w:bottom w:val="single" w:sz="4" w:space="0" w:color="auto"/>
              <w:right w:val="single" w:sz="4" w:space="0" w:color="auto"/>
            </w:tcBorders>
            <w:vAlign w:val="center"/>
          </w:tcPr>
          <w:p w14:paraId="3AE43917" w14:textId="66181938" w:rsidR="009F3289" w:rsidRDefault="009F3289"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606F09E2" w14:textId="3873494B"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1EDB1DD6" w14:textId="39CF865B"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57146273" w14:textId="77777777" w:rsidR="009F3289" w:rsidRDefault="009F3289" w:rsidP="00BB10CB">
            <w:pPr>
              <w:jc w:val="left"/>
            </w:pPr>
          </w:p>
        </w:tc>
      </w:tr>
      <w:tr w:rsidR="009F3289" w:rsidRPr="003906EA" w14:paraId="76254B88"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7490FD52" w14:textId="77777777" w:rsidR="009F3289" w:rsidRDefault="009F3289" w:rsidP="00BB10CB">
            <w:pPr>
              <w:jc w:val="left"/>
            </w:pPr>
            <w:r>
              <w:t>0x00BB</w:t>
            </w:r>
          </w:p>
        </w:tc>
        <w:tc>
          <w:tcPr>
            <w:tcW w:w="3198" w:type="dxa"/>
            <w:tcBorders>
              <w:top w:val="single" w:sz="4" w:space="0" w:color="auto"/>
              <w:left w:val="single" w:sz="4" w:space="0" w:color="auto"/>
              <w:bottom w:val="single" w:sz="4" w:space="0" w:color="auto"/>
              <w:right w:val="single" w:sz="4" w:space="0" w:color="auto"/>
            </w:tcBorders>
            <w:vAlign w:val="center"/>
          </w:tcPr>
          <w:p w14:paraId="79531970" w14:textId="69622F2B" w:rsidR="009F3289" w:rsidRDefault="009F3289"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0403D833" w14:textId="1ADB9D3B"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2289CF68" w14:textId="762B9DCC"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1BE68912" w14:textId="77777777" w:rsidR="009F3289" w:rsidRDefault="009F3289" w:rsidP="00BB10CB">
            <w:pPr>
              <w:jc w:val="left"/>
            </w:pPr>
          </w:p>
        </w:tc>
      </w:tr>
      <w:tr w:rsidR="009F3289" w:rsidRPr="003906EA" w14:paraId="1AA93EAC"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0FCF9200" w14:textId="77777777" w:rsidR="009F3289" w:rsidRDefault="009F3289" w:rsidP="00BB10CB">
            <w:pPr>
              <w:jc w:val="left"/>
            </w:pPr>
            <w:r>
              <w:t>0x00BC</w:t>
            </w:r>
          </w:p>
        </w:tc>
        <w:tc>
          <w:tcPr>
            <w:tcW w:w="3198" w:type="dxa"/>
            <w:tcBorders>
              <w:top w:val="single" w:sz="4" w:space="0" w:color="auto"/>
              <w:left w:val="single" w:sz="4" w:space="0" w:color="auto"/>
              <w:bottom w:val="single" w:sz="4" w:space="0" w:color="auto"/>
              <w:right w:val="single" w:sz="4" w:space="0" w:color="auto"/>
            </w:tcBorders>
            <w:vAlign w:val="center"/>
          </w:tcPr>
          <w:p w14:paraId="2920CB90" w14:textId="0E644D89" w:rsidR="009F3289" w:rsidRDefault="009F3289"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6A2E2AAD" w14:textId="3386C66A"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0828271C" w14:textId="54769810"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0771251B" w14:textId="77777777" w:rsidR="009F3289" w:rsidRDefault="009F3289" w:rsidP="00BB10CB">
            <w:pPr>
              <w:jc w:val="left"/>
            </w:pPr>
          </w:p>
        </w:tc>
      </w:tr>
      <w:tr w:rsidR="009F3289" w:rsidRPr="003906EA" w14:paraId="4F112D2E"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69D6195C" w14:textId="77777777" w:rsidR="009F3289" w:rsidRDefault="009F3289" w:rsidP="00BB10CB">
            <w:pPr>
              <w:jc w:val="left"/>
            </w:pPr>
            <w:r>
              <w:t>0x00BD</w:t>
            </w:r>
          </w:p>
        </w:tc>
        <w:tc>
          <w:tcPr>
            <w:tcW w:w="3198" w:type="dxa"/>
            <w:tcBorders>
              <w:top w:val="single" w:sz="4" w:space="0" w:color="auto"/>
              <w:left w:val="single" w:sz="4" w:space="0" w:color="auto"/>
              <w:bottom w:val="single" w:sz="4" w:space="0" w:color="auto"/>
              <w:right w:val="single" w:sz="4" w:space="0" w:color="auto"/>
            </w:tcBorders>
            <w:vAlign w:val="center"/>
          </w:tcPr>
          <w:p w14:paraId="5597C632" w14:textId="64B4898F" w:rsidR="009F3289" w:rsidRDefault="009F3289"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3A9B5BF5" w14:textId="2032A5DE"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7523A024" w14:textId="5211EA52"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72C3729F" w14:textId="77777777" w:rsidR="009F3289" w:rsidRDefault="009F3289" w:rsidP="00BB10CB">
            <w:pPr>
              <w:jc w:val="left"/>
            </w:pPr>
          </w:p>
        </w:tc>
      </w:tr>
      <w:tr w:rsidR="009F3289" w:rsidRPr="003906EA" w14:paraId="026BE5AE"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60FF1B72" w14:textId="77777777" w:rsidR="009F3289" w:rsidRDefault="009F3289" w:rsidP="00BB10CB">
            <w:pPr>
              <w:jc w:val="left"/>
            </w:pPr>
            <w:r>
              <w:t>0x00BE</w:t>
            </w:r>
          </w:p>
        </w:tc>
        <w:tc>
          <w:tcPr>
            <w:tcW w:w="3198" w:type="dxa"/>
            <w:tcBorders>
              <w:top w:val="single" w:sz="4" w:space="0" w:color="auto"/>
              <w:left w:val="single" w:sz="4" w:space="0" w:color="auto"/>
              <w:bottom w:val="single" w:sz="4" w:space="0" w:color="auto"/>
              <w:right w:val="single" w:sz="4" w:space="0" w:color="auto"/>
            </w:tcBorders>
            <w:vAlign w:val="center"/>
          </w:tcPr>
          <w:p w14:paraId="35CCC72C" w14:textId="1457403B" w:rsidR="009F3289" w:rsidRDefault="009F3289"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0C01A5E6" w14:textId="48CCCC78"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364623E6" w14:textId="73CCF7B9"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3BDC0300" w14:textId="77777777" w:rsidR="009F3289" w:rsidRDefault="009F3289" w:rsidP="00BB10CB">
            <w:pPr>
              <w:jc w:val="left"/>
            </w:pPr>
          </w:p>
        </w:tc>
      </w:tr>
      <w:tr w:rsidR="009F3289" w:rsidRPr="003906EA" w14:paraId="5AAC0A2F"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0056ED0D" w14:textId="77777777" w:rsidR="009F3289" w:rsidRDefault="009F3289" w:rsidP="00BB10CB">
            <w:pPr>
              <w:jc w:val="left"/>
            </w:pPr>
            <w:r>
              <w:t>0x00BF</w:t>
            </w:r>
          </w:p>
        </w:tc>
        <w:tc>
          <w:tcPr>
            <w:tcW w:w="3198" w:type="dxa"/>
            <w:tcBorders>
              <w:top w:val="single" w:sz="4" w:space="0" w:color="auto"/>
              <w:left w:val="single" w:sz="4" w:space="0" w:color="auto"/>
              <w:bottom w:val="single" w:sz="4" w:space="0" w:color="auto"/>
              <w:right w:val="single" w:sz="4" w:space="0" w:color="auto"/>
            </w:tcBorders>
            <w:vAlign w:val="center"/>
          </w:tcPr>
          <w:p w14:paraId="21D0BEFA" w14:textId="19487623" w:rsidR="009F3289" w:rsidRDefault="009F3289"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603B5095" w14:textId="767C9218"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5E8F56EB" w14:textId="23FD9164"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3C0659B3" w14:textId="77777777" w:rsidR="009F3289" w:rsidRDefault="009F3289" w:rsidP="00BB10CB">
            <w:pPr>
              <w:jc w:val="left"/>
            </w:pPr>
          </w:p>
        </w:tc>
      </w:tr>
      <w:tr w:rsidR="009F3289" w:rsidRPr="003906EA" w14:paraId="0678E813"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150F84F8" w14:textId="77777777" w:rsidR="009F3289" w:rsidRDefault="009F3289" w:rsidP="00BB10CB">
            <w:pPr>
              <w:jc w:val="left"/>
            </w:pPr>
            <w:r>
              <w:t>0x00C0</w:t>
            </w:r>
          </w:p>
        </w:tc>
        <w:tc>
          <w:tcPr>
            <w:tcW w:w="3198" w:type="dxa"/>
            <w:tcBorders>
              <w:top w:val="single" w:sz="4" w:space="0" w:color="auto"/>
              <w:left w:val="single" w:sz="4" w:space="0" w:color="auto"/>
              <w:bottom w:val="single" w:sz="4" w:space="0" w:color="auto"/>
              <w:right w:val="single" w:sz="4" w:space="0" w:color="auto"/>
            </w:tcBorders>
            <w:vAlign w:val="center"/>
          </w:tcPr>
          <w:p w14:paraId="0F6CD40C" w14:textId="77777777" w:rsidR="009F3289" w:rsidRDefault="009F3289"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5D0F7B71"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35FF88E6"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2733BA25" w14:textId="77777777" w:rsidR="009F3289" w:rsidRDefault="009F3289" w:rsidP="00BB10CB">
            <w:pPr>
              <w:jc w:val="left"/>
            </w:pPr>
          </w:p>
        </w:tc>
      </w:tr>
      <w:tr w:rsidR="009F3289" w:rsidRPr="003906EA" w14:paraId="55814EEC"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676BD114" w14:textId="77777777" w:rsidR="009F3289" w:rsidRDefault="009F3289" w:rsidP="00BB10CB">
            <w:pPr>
              <w:jc w:val="left"/>
            </w:pPr>
            <w:r>
              <w:t>0x00C1</w:t>
            </w:r>
          </w:p>
        </w:tc>
        <w:tc>
          <w:tcPr>
            <w:tcW w:w="3198" w:type="dxa"/>
            <w:tcBorders>
              <w:top w:val="single" w:sz="4" w:space="0" w:color="auto"/>
              <w:left w:val="single" w:sz="4" w:space="0" w:color="auto"/>
              <w:bottom w:val="single" w:sz="4" w:space="0" w:color="auto"/>
              <w:right w:val="single" w:sz="4" w:space="0" w:color="auto"/>
            </w:tcBorders>
            <w:vAlign w:val="center"/>
          </w:tcPr>
          <w:p w14:paraId="2E40E49A" w14:textId="77777777" w:rsidR="009F3289" w:rsidRDefault="009F3289"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0A8EB6D9"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20096093"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22CAB4A8" w14:textId="77777777" w:rsidR="009F3289" w:rsidRDefault="009F3289" w:rsidP="00BB10CB">
            <w:pPr>
              <w:jc w:val="left"/>
            </w:pPr>
          </w:p>
        </w:tc>
      </w:tr>
      <w:tr w:rsidR="009F3289" w:rsidRPr="003906EA" w14:paraId="7F31184C"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5CBD8EEC" w14:textId="77777777" w:rsidR="009F3289" w:rsidRDefault="009F3289" w:rsidP="00BB10CB">
            <w:pPr>
              <w:jc w:val="left"/>
            </w:pPr>
            <w:r>
              <w:t>0x00C2</w:t>
            </w:r>
          </w:p>
        </w:tc>
        <w:tc>
          <w:tcPr>
            <w:tcW w:w="3198" w:type="dxa"/>
            <w:tcBorders>
              <w:top w:val="single" w:sz="4" w:space="0" w:color="auto"/>
              <w:left w:val="single" w:sz="4" w:space="0" w:color="auto"/>
              <w:bottom w:val="single" w:sz="4" w:space="0" w:color="auto"/>
              <w:right w:val="single" w:sz="4" w:space="0" w:color="auto"/>
            </w:tcBorders>
            <w:vAlign w:val="center"/>
          </w:tcPr>
          <w:p w14:paraId="6F20CFBE" w14:textId="77777777" w:rsidR="009F3289" w:rsidRDefault="009F3289"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58CEAE53"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0C027B33"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563D0D39" w14:textId="77777777" w:rsidR="009F3289" w:rsidRDefault="009F3289" w:rsidP="00BB10CB">
            <w:pPr>
              <w:jc w:val="left"/>
            </w:pPr>
          </w:p>
        </w:tc>
      </w:tr>
      <w:tr w:rsidR="009F3289" w:rsidRPr="003906EA" w14:paraId="41B0201C"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197E1E96" w14:textId="77777777" w:rsidR="009F3289" w:rsidRDefault="009F3289" w:rsidP="00BB10CB">
            <w:pPr>
              <w:jc w:val="left"/>
            </w:pPr>
            <w:r>
              <w:t>0x00C3</w:t>
            </w:r>
          </w:p>
        </w:tc>
        <w:tc>
          <w:tcPr>
            <w:tcW w:w="3198" w:type="dxa"/>
            <w:tcBorders>
              <w:top w:val="single" w:sz="4" w:space="0" w:color="auto"/>
              <w:left w:val="single" w:sz="4" w:space="0" w:color="auto"/>
              <w:bottom w:val="single" w:sz="4" w:space="0" w:color="auto"/>
              <w:right w:val="single" w:sz="4" w:space="0" w:color="auto"/>
            </w:tcBorders>
            <w:vAlign w:val="center"/>
          </w:tcPr>
          <w:p w14:paraId="16682774" w14:textId="77777777" w:rsidR="009F3289" w:rsidRDefault="009F3289"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34BE4124"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01D5DE2B"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04B8D42B" w14:textId="77777777" w:rsidR="009F3289" w:rsidRDefault="009F3289" w:rsidP="00BB10CB">
            <w:pPr>
              <w:jc w:val="left"/>
            </w:pPr>
          </w:p>
        </w:tc>
      </w:tr>
      <w:tr w:rsidR="009F3289" w:rsidRPr="003906EA" w14:paraId="4110B610"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1CCC9C45" w14:textId="77777777" w:rsidR="009F3289" w:rsidRDefault="009F3289" w:rsidP="00BB10CB">
            <w:pPr>
              <w:jc w:val="left"/>
            </w:pPr>
            <w:r>
              <w:t>0x00C4</w:t>
            </w:r>
          </w:p>
        </w:tc>
        <w:tc>
          <w:tcPr>
            <w:tcW w:w="3198" w:type="dxa"/>
            <w:tcBorders>
              <w:top w:val="single" w:sz="4" w:space="0" w:color="auto"/>
              <w:left w:val="single" w:sz="4" w:space="0" w:color="auto"/>
              <w:bottom w:val="single" w:sz="4" w:space="0" w:color="auto"/>
              <w:right w:val="single" w:sz="4" w:space="0" w:color="auto"/>
            </w:tcBorders>
            <w:vAlign w:val="center"/>
          </w:tcPr>
          <w:p w14:paraId="7093BFE8" w14:textId="77777777" w:rsidR="009F3289" w:rsidRDefault="009F3289"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6F361400"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08AA336C"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04836D9C" w14:textId="77777777" w:rsidR="009F3289" w:rsidRDefault="009F3289" w:rsidP="00BB10CB">
            <w:pPr>
              <w:jc w:val="left"/>
            </w:pPr>
          </w:p>
        </w:tc>
      </w:tr>
      <w:tr w:rsidR="009F3289" w:rsidRPr="003906EA" w14:paraId="74CC8D3A"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39256D16" w14:textId="77777777" w:rsidR="009F3289" w:rsidRDefault="009F3289" w:rsidP="00BB10CB">
            <w:pPr>
              <w:jc w:val="left"/>
            </w:pPr>
            <w:r>
              <w:t>0x00C5</w:t>
            </w:r>
          </w:p>
        </w:tc>
        <w:tc>
          <w:tcPr>
            <w:tcW w:w="3198" w:type="dxa"/>
            <w:tcBorders>
              <w:top w:val="single" w:sz="4" w:space="0" w:color="auto"/>
              <w:left w:val="single" w:sz="4" w:space="0" w:color="auto"/>
              <w:bottom w:val="single" w:sz="4" w:space="0" w:color="auto"/>
              <w:right w:val="single" w:sz="4" w:space="0" w:color="auto"/>
            </w:tcBorders>
            <w:vAlign w:val="center"/>
          </w:tcPr>
          <w:p w14:paraId="6BD6C6B2" w14:textId="77777777" w:rsidR="009F3289" w:rsidRDefault="009F3289"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29919579"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512011B5"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565422EC" w14:textId="77777777" w:rsidR="009F3289" w:rsidRDefault="009F3289" w:rsidP="00BB10CB">
            <w:pPr>
              <w:jc w:val="left"/>
            </w:pPr>
          </w:p>
        </w:tc>
      </w:tr>
      <w:tr w:rsidR="009F3289" w:rsidRPr="003906EA" w14:paraId="2CC026A5"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6652CD93" w14:textId="77777777" w:rsidR="009F3289" w:rsidRDefault="009F3289" w:rsidP="00BB10CB">
            <w:pPr>
              <w:jc w:val="left"/>
            </w:pPr>
            <w:r>
              <w:t>0x00C6</w:t>
            </w:r>
          </w:p>
        </w:tc>
        <w:tc>
          <w:tcPr>
            <w:tcW w:w="3198" w:type="dxa"/>
            <w:tcBorders>
              <w:top w:val="single" w:sz="4" w:space="0" w:color="auto"/>
              <w:left w:val="single" w:sz="4" w:space="0" w:color="auto"/>
              <w:bottom w:val="single" w:sz="4" w:space="0" w:color="auto"/>
              <w:right w:val="single" w:sz="4" w:space="0" w:color="auto"/>
            </w:tcBorders>
            <w:vAlign w:val="center"/>
          </w:tcPr>
          <w:p w14:paraId="11A562A3" w14:textId="77777777" w:rsidR="009F3289" w:rsidRDefault="009F3289"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10C5BFB7"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0D588150"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17658586" w14:textId="77777777" w:rsidR="009F3289" w:rsidRDefault="009F3289" w:rsidP="00BB10CB">
            <w:pPr>
              <w:jc w:val="left"/>
            </w:pPr>
          </w:p>
        </w:tc>
      </w:tr>
      <w:tr w:rsidR="009F3289" w:rsidRPr="003906EA" w14:paraId="1B6518F5"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62974DEC" w14:textId="77777777" w:rsidR="009F3289" w:rsidRDefault="009F3289" w:rsidP="00BB10CB">
            <w:pPr>
              <w:jc w:val="left"/>
            </w:pPr>
            <w:r>
              <w:t>0x00C7</w:t>
            </w:r>
          </w:p>
        </w:tc>
        <w:tc>
          <w:tcPr>
            <w:tcW w:w="3198" w:type="dxa"/>
            <w:tcBorders>
              <w:top w:val="single" w:sz="4" w:space="0" w:color="auto"/>
              <w:left w:val="single" w:sz="4" w:space="0" w:color="auto"/>
              <w:bottom w:val="single" w:sz="4" w:space="0" w:color="auto"/>
              <w:right w:val="single" w:sz="4" w:space="0" w:color="auto"/>
            </w:tcBorders>
            <w:vAlign w:val="center"/>
          </w:tcPr>
          <w:p w14:paraId="61954999" w14:textId="77777777" w:rsidR="009F3289" w:rsidRDefault="009F3289"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37355DE1"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155F5EC7"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06C3AA33" w14:textId="77777777" w:rsidR="009F3289" w:rsidRDefault="009F3289" w:rsidP="00BB10CB">
            <w:pPr>
              <w:jc w:val="left"/>
            </w:pPr>
          </w:p>
        </w:tc>
      </w:tr>
      <w:tr w:rsidR="009F3289" w:rsidRPr="003906EA" w14:paraId="1135E02F"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107B2BD9" w14:textId="77777777" w:rsidR="009F3289" w:rsidRDefault="009F3289" w:rsidP="00BB10CB">
            <w:pPr>
              <w:jc w:val="left"/>
            </w:pPr>
            <w:r>
              <w:t>0x00C8</w:t>
            </w:r>
          </w:p>
        </w:tc>
        <w:tc>
          <w:tcPr>
            <w:tcW w:w="3198" w:type="dxa"/>
            <w:tcBorders>
              <w:top w:val="single" w:sz="4" w:space="0" w:color="auto"/>
              <w:left w:val="single" w:sz="4" w:space="0" w:color="auto"/>
              <w:bottom w:val="single" w:sz="4" w:space="0" w:color="auto"/>
              <w:right w:val="single" w:sz="4" w:space="0" w:color="auto"/>
            </w:tcBorders>
            <w:vAlign w:val="center"/>
          </w:tcPr>
          <w:p w14:paraId="604DEA30" w14:textId="77777777" w:rsidR="009F3289" w:rsidRDefault="009F3289"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281E22C8"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2729295A"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71241B3D" w14:textId="77777777" w:rsidR="009F3289" w:rsidRDefault="009F3289" w:rsidP="00BB10CB">
            <w:pPr>
              <w:jc w:val="left"/>
            </w:pPr>
          </w:p>
        </w:tc>
      </w:tr>
      <w:tr w:rsidR="009F3289" w:rsidRPr="003906EA" w14:paraId="6ECA77B1"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5AE629A3" w14:textId="77777777" w:rsidR="009F3289" w:rsidRDefault="009F3289" w:rsidP="00BB10CB">
            <w:pPr>
              <w:jc w:val="left"/>
            </w:pPr>
            <w:r>
              <w:t>0x00C9</w:t>
            </w:r>
          </w:p>
        </w:tc>
        <w:tc>
          <w:tcPr>
            <w:tcW w:w="3198" w:type="dxa"/>
            <w:tcBorders>
              <w:top w:val="single" w:sz="4" w:space="0" w:color="auto"/>
              <w:left w:val="single" w:sz="4" w:space="0" w:color="auto"/>
              <w:bottom w:val="single" w:sz="4" w:space="0" w:color="auto"/>
              <w:right w:val="single" w:sz="4" w:space="0" w:color="auto"/>
            </w:tcBorders>
            <w:vAlign w:val="center"/>
          </w:tcPr>
          <w:p w14:paraId="4AD845C1" w14:textId="77777777" w:rsidR="009F3289" w:rsidRDefault="009F3289"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65F8DA66"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16DF5A5E"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119A7D6D" w14:textId="77777777" w:rsidR="009F3289" w:rsidRDefault="009F3289" w:rsidP="00BB10CB">
            <w:pPr>
              <w:jc w:val="left"/>
            </w:pPr>
          </w:p>
        </w:tc>
      </w:tr>
      <w:tr w:rsidR="009F3289" w:rsidRPr="003906EA" w14:paraId="77DBBF33"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685EAADF" w14:textId="77777777" w:rsidR="009F3289" w:rsidRDefault="009F3289" w:rsidP="00BB10CB">
            <w:pPr>
              <w:jc w:val="left"/>
            </w:pPr>
            <w:r>
              <w:lastRenderedPageBreak/>
              <w:t>0x00CA</w:t>
            </w:r>
          </w:p>
        </w:tc>
        <w:tc>
          <w:tcPr>
            <w:tcW w:w="3198" w:type="dxa"/>
            <w:tcBorders>
              <w:top w:val="single" w:sz="4" w:space="0" w:color="auto"/>
              <w:left w:val="single" w:sz="4" w:space="0" w:color="auto"/>
              <w:bottom w:val="single" w:sz="4" w:space="0" w:color="auto"/>
              <w:right w:val="single" w:sz="4" w:space="0" w:color="auto"/>
            </w:tcBorders>
            <w:vAlign w:val="center"/>
          </w:tcPr>
          <w:p w14:paraId="12CE2AAB" w14:textId="77777777" w:rsidR="009F3289" w:rsidRDefault="009F3289"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0A47AD0E"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7AC697C6"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2FB96EC8" w14:textId="77777777" w:rsidR="009F3289" w:rsidRDefault="009F3289" w:rsidP="00BB10CB">
            <w:pPr>
              <w:jc w:val="left"/>
            </w:pPr>
          </w:p>
        </w:tc>
      </w:tr>
      <w:tr w:rsidR="009F3289" w:rsidRPr="003906EA" w14:paraId="4063481B"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444311D8" w14:textId="77777777" w:rsidR="009F3289" w:rsidRDefault="009F3289" w:rsidP="00BB10CB">
            <w:pPr>
              <w:jc w:val="left"/>
            </w:pPr>
            <w:r>
              <w:t>0x00CB</w:t>
            </w:r>
          </w:p>
        </w:tc>
        <w:tc>
          <w:tcPr>
            <w:tcW w:w="3198" w:type="dxa"/>
            <w:tcBorders>
              <w:top w:val="single" w:sz="4" w:space="0" w:color="auto"/>
              <w:left w:val="single" w:sz="4" w:space="0" w:color="auto"/>
              <w:bottom w:val="single" w:sz="4" w:space="0" w:color="auto"/>
              <w:right w:val="single" w:sz="4" w:space="0" w:color="auto"/>
            </w:tcBorders>
            <w:vAlign w:val="center"/>
          </w:tcPr>
          <w:p w14:paraId="5C10714B" w14:textId="77777777" w:rsidR="009F3289" w:rsidRDefault="009F3289"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7DD744AD"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46729968"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35740EA9" w14:textId="77777777" w:rsidR="009F3289" w:rsidRDefault="009F3289" w:rsidP="00BB10CB">
            <w:pPr>
              <w:jc w:val="left"/>
            </w:pPr>
          </w:p>
        </w:tc>
      </w:tr>
      <w:tr w:rsidR="009F3289" w:rsidRPr="003906EA" w14:paraId="1E089B98"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3BD1FE10" w14:textId="77777777" w:rsidR="009F3289" w:rsidRDefault="009F3289" w:rsidP="00BB10CB">
            <w:pPr>
              <w:jc w:val="left"/>
            </w:pPr>
            <w:r>
              <w:t>0x00CC</w:t>
            </w:r>
          </w:p>
        </w:tc>
        <w:tc>
          <w:tcPr>
            <w:tcW w:w="3198" w:type="dxa"/>
            <w:tcBorders>
              <w:top w:val="single" w:sz="4" w:space="0" w:color="auto"/>
              <w:left w:val="single" w:sz="4" w:space="0" w:color="auto"/>
              <w:bottom w:val="single" w:sz="4" w:space="0" w:color="auto"/>
              <w:right w:val="single" w:sz="4" w:space="0" w:color="auto"/>
            </w:tcBorders>
            <w:vAlign w:val="center"/>
          </w:tcPr>
          <w:p w14:paraId="020C85E1" w14:textId="77777777" w:rsidR="009F3289" w:rsidRDefault="009F3289"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3578C8F4"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75C205AB"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2F605779" w14:textId="77777777" w:rsidR="009F3289" w:rsidRDefault="009F3289" w:rsidP="00BB10CB">
            <w:pPr>
              <w:jc w:val="left"/>
            </w:pPr>
          </w:p>
        </w:tc>
      </w:tr>
      <w:tr w:rsidR="009F3289" w:rsidRPr="003906EA" w14:paraId="425B8C0E"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4B45D981" w14:textId="77777777" w:rsidR="009F3289" w:rsidRDefault="009F3289" w:rsidP="00BB10CB">
            <w:pPr>
              <w:jc w:val="left"/>
            </w:pPr>
            <w:r>
              <w:t>0x00CD</w:t>
            </w:r>
          </w:p>
        </w:tc>
        <w:tc>
          <w:tcPr>
            <w:tcW w:w="3198" w:type="dxa"/>
            <w:tcBorders>
              <w:top w:val="single" w:sz="4" w:space="0" w:color="auto"/>
              <w:left w:val="single" w:sz="4" w:space="0" w:color="auto"/>
              <w:bottom w:val="single" w:sz="4" w:space="0" w:color="auto"/>
              <w:right w:val="single" w:sz="4" w:space="0" w:color="auto"/>
            </w:tcBorders>
            <w:vAlign w:val="center"/>
          </w:tcPr>
          <w:p w14:paraId="51B6080C" w14:textId="77777777" w:rsidR="009F3289" w:rsidRDefault="009F3289"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4F5F9A90"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21B956DD"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5E4619E0" w14:textId="77777777" w:rsidR="009F3289" w:rsidRDefault="009F3289" w:rsidP="00BB10CB">
            <w:pPr>
              <w:jc w:val="left"/>
            </w:pPr>
          </w:p>
        </w:tc>
      </w:tr>
      <w:tr w:rsidR="009F3289" w:rsidRPr="003906EA" w14:paraId="6650D605"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4D18BB38" w14:textId="77777777" w:rsidR="009F3289" w:rsidRDefault="009F3289" w:rsidP="00BB10CB">
            <w:pPr>
              <w:jc w:val="left"/>
            </w:pPr>
            <w:r>
              <w:t>0x00CE</w:t>
            </w:r>
          </w:p>
        </w:tc>
        <w:tc>
          <w:tcPr>
            <w:tcW w:w="3198" w:type="dxa"/>
            <w:tcBorders>
              <w:top w:val="single" w:sz="4" w:space="0" w:color="auto"/>
              <w:left w:val="single" w:sz="4" w:space="0" w:color="auto"/>
              <w:bottom w:val="single" w:sz="4" w:space="0" w:color="auto"/>
              <w:right w:val="single" w:sz="4" w:space="0" w:color="auto"/>
            </w:tcBorders>
            <w:vAlign w:val="center"/>
          </w:tcPr>
          <w:p w14:paraId="48D32DC8" w14:textId="77777777" w:rsidR="009F3289" w:rsidRDefault="009F3289"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689034B6"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7F4308E6"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49B95724" w14:textId="77777777" w:rsidR="009F3289" w:rsidRDefault="009F3289" w:rsidP="00BB10CB">
            <w:pPr>
              <w:jc w:val="left"/>
            </w:pPr>
          </w:p>
        </w:tc>
      </w:tr>
      <w:tr w:rsidR="009F3289" w:rsidRPr="003906EA" w14:paraId="55AA1808"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462F64C5" w14:textId="77777777" w:rsidR="009F3289" w:rsidRDefault="009F3289" w:rsidP="00BB10CB">
            <w:pPr>
              <w:jc w:val="left"/>
            </w:pPr>
            <w:r>
              <w:t>0x00CF</w:t>
            </w:r>
          </w:p>
        </w:tc>
        <w:tc>
          <w:tcPr>
            <w:tcW w:w="3198" w:type="dxa"/>
            <w:tcBorders>
              <w:top w:val="single" w:sz="4" w:space="0" w:color="auto"/>
              <w:left w:val="single" w:sz="4" w:space="0" w:color="auto"/>
              <w:bottom w:val="single" w:sz="4" w:space="0" w:color="auto"/>
              <w:right w:val="single" w:sz="4" w:space="0" w:color="auto"/>
            </w:tcBorders>
            <w:vAlign w:val="center"/>
          </w:tcPr>
          <w:p w14:paraId="2339A313" w14:textId="77777777" w:rsidR="009F3289" w:rsidRDefault="009F3289"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7531CAA5"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1238055E"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0A32B082" w14:textId="77777777" w:rsidR="009F3289" w:rsidRDefault="009F3289" w:rsidP="00BB10CB">
            <w:pPr>
              <w:jc w:val="left"/>
            </w:pPr>
          </w:p>
        </w:tc>
      </w:tr>
      <w:tr w:rsidR="009F3289" w:rsidRPr="003906EA" w14:paraId="5BAF9114"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7968DC92" w14:textId="77777777" w:rsidR="009F3289" w:rsidRDefault="009F3289" w:rsidP="00BB10CB">
            <w:pPr>
              <w:jc w:val="left"/>
            </w:pPr>
            <w:r>
              <w:t>0x00D0</w:t>
            </w:r>
          </w:p>
        </w:tc>
        <w:tc>
          <w:tcPr>
            <w:tcW w:w="3198" w:type="dxa"/>
            <w:tcBorders>
              <w:top w:val="single" w:sz="4" w:space="0" w:color="auto"/>
              <w:left w:val="single" w:sz="4" w:space="0" w:color="auto"/>
              <w:bottom w:val="single" w:sz="4" w:space="0" w:color="auto"/>
              <w:right w:val="single" w:sz="4" w:space="0" w:color="auto"/>
            </w:tcBorders>
            <w:vAlign w:val="center"/>
          </w:tcPr>
          <w:p w14:paraId="46E2BBEF" w14:textId="77777777" w:rsidR="009F3289" w:rsidRDefault="009F3289"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03509313"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4526EBCF"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01314EFB" w14:textId="77777777" w:rsidR="009F3289" w:rsidRDefault="009F3289" w:rsidP="00BB10CB">
            <w:pPr>
              <w:jc w:val="left"/>
            </w:pPr>
          </w:p>
        </w:tc>
      </w:tr>
      <w:tr w:rsidR="009F3289" w:rsidRPr="003906EA" w14:paraId="1E9789DF"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795D984F" w14:textId="77777777" w:rsidR="009F3289" w:rsidRDefault="009F3289" w:rsidP="00BB10CB">
            <w:pPr>
              <w:jc w:val="left"/>
            </w:pPr>
            <w:r>
              <w:t>0x00D1</w:t>
            </w:r>
          </w:p>
        </w:tc>
        <w:tc>
          <w:tcPr>
            <w:tcW w:w="3198" w:type="dxa"/>
            <w:tcBorders>
              <w:top w:val="single" w:sz="4" w:space="0" w:color="auto"/>
              <w:left w:val="single" w:sz="4" w:space="0" w:color="auto"/>
              <w:bottom w:val="single" w:sz="4" w:space="0" w:color="auto"/>
              <w:right w:val="single" w:sz="4" w:space="0" w:color="auto"/>
            </w:tcBorders>
            <w:vAlign w:val="center"/>
          </w:tcPr>
          <w:p w14:paraId="16A91785" w14:textId="77777777" w:rsidR="009F3289" w:rsidRDefault="009F3289"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6FF816DD"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1B921C6A"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4F58D95C" w14:textId="77777777" w:rsidR="009F3289" w:rsidRDefault="009F3289" w:rsidP="00BB10CB">
            <w:pPr>
              <w:jc w:val="left"/>
            </w:pPr>
          </w:p>
        </w:tc>
      </w:tr>
      <w:tr w:rsidR="009F3289" w:rsidRPr="003906EA" w14:paraId="037604FB"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3690F59F" w14:textId="77777777" w:rsidR="009F3289" w:rsidRDefault="009F3289" w:rsidP="00BB10CB">
            <w:pPr>
              <w:jc w:val="left"/>
            </w:pPr>
            <w:r>
              <w:t>0x00D2</w:t>
            </w:r>
          </w:p>
        </w:tc>
        <w:tc>
          <w:tcPr>
            <w:tcW w:w="3198" w:type="dxa"/>
            <w:tcBorders>
              <w:top w:val="single" w:sz="4" w:space="0" w:color="auto"/>
              <w:left w:val="single" w:sz="4" w:space="0" w:color="auto"/>
              <w:bottom w:val="single" w:sz="4" w:space="0" w:color="auto"/>
              <w:right w:val="single" w:sz="4" w:space="0" w:color="auto"/>
            </w:tcBorders>
            <w:vAlign w:val="center"/>
          </w:tcPr>
          <w:p w14:paraId="722BA4C8" w14:textId="77777777" w:rsidR="009F3289" w:rsidRDefault="009F3289"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0F5D8C90"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12E62630"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2253C9EB" w14:textId="77777777" w:rsidR="009F3289" w:rsidRDefault="009F3289" w:rsidP="00BB10CB">
            <w:pPr>
              <w:jc w:val="left"/>
            </w:pPr>
          </w:p>
        </w:tc>
      </w:tr>
      <w:tr w:rsidR="009F3289" w:rsidRPr="003906EA" w14:paraId="71D06FFE"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61A9C508" w14:textId="77777777" w:rsidR="009F3289" w:rsidRDefault="009F3289" w:rsidP="00BB10CB">
            <w:pPr>
              <w:jc w:val="left"/>
            </w:pPr>
            <w:r>
              <w:t>0x00D3</w:t>
            </w:r>
          </w:p>
        </w:tc>
        <w:tc>
          <w:tcPr>
            <w:tcW w:w="3198" w:type="dxa"/>
            <w:tcBorders>
              <w:top w:val="single" w:sz="4" w:space="0" w:color="auto"/>
              <w:left w:val="single" w:sz="4" w:space="0" w:color="auto"/>
              <w:bottom w:val="single" w:sz="4" w:space="0" w:color="auto"/>
              <w:right w:val="single" w:sz="4" w:space="0" w:color="auto"/>
            </w:tcBorders>
            <w:vAlign w:val="center"/>
          </w:tcPr>
          <w:p w14:paraId="48F8B86B" w14:textId="77777777" w:rsidR="009F3289" w:rsidRDefault="009F3289"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08C7CC06"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73EAABE9"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0CD21085" w14:textId="77777777" w:rsidR="009F3289" w:rsidRDefault="009F3289" w:rsidP="00BB10CB">
            <w:pPr>
              <w:jc w:val="left"/>
            </w:pPr>
          </w:p>
        </w:tc>
      </w:tr>
      <w:tr w:rsidR="009F3289" w:rsidRPr="003906EA" w14:paraId="0B69C01B"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64654D85" w14:textId="77777777" w:rsidR="009F3289" w:rsidRDefault="009F3289" w:rsidP="00BB10CB">
            <w:pPr>
              <w:jc w:val="left"/>
            </w:pPr>
            <w:r>
              <w:t>0x00D4</w:t>
            </w:r>
          </w:p>
        </w:tc>
        <w:tc>
          <w:tcPr>
            <w:tcW w:w="3198" w:type="dxa"/>
            <w:tcBorders>
              <w:top w:val="single" w:sz="4" w:space="0" w:color="auto"/>
              <w:left w:val="single" w:sz="4" w:space="0" w:color="auto"/>
              <w:bottom w:val="single" w:sz="4" w:space="0" w:color="auto"/>
              <w:right w:val="single" w:sz="4" w:space="0" w:color="auto"/>
            </w:tcBorders>
            <w:vAlign w:val="center"/>
          </w:tcPr>
          <w:p w14:paraId="1D5BD709" w14:textId="77777777" w:rsidR="009F3289" w:rsidRDefault="009F3289"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67554770"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4DA2855A"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6EE2BC96" w14:textId="77777777" w:rsidR="009F3289" w:rsidRDefault="009F3289" w:rsidP="00BB10CB">
            <w:pPr>
              <w:jc w:val="left"/>
            </w:pPr>
          </w:p>
        </w:tc>
      </w:tr>
      <w:tr w:rsidR="009F3289" w:rsidRPr="003906EA" w14:paraId="4CEEE559"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72FB77CA" w14:textId="77777777" w:rsidR="009F3289" w:rsidRDefault="009F3289" w:rsidP="00BB10CB">
            <w:pPr>
              <w:jc w:val="left"/>
            </w:pPr>
            <w:r>
              <w:t>0x00D5</w:t>
            </w:r>
          </w:p>
        </w:tc>
        <w:tc>
          <w:tcPr>
            <w:tcW w:w="3198" w:type="dxa"/>
            <w:tcBorders>
              <w:top w:val="single" w:sz="4" w:space="0" w:color="auto"/>
              <w:left w:val="single" w:sz="4" w:space="0" w:color="auto"/>
              <w:bottom w:val="single" w:sz="4" w:space="0" w:color="auto"/>
              <w:right w:val="single" w:sz="4" w:space="0" w:color="auto"/>
            </w:tcBorders>
            <w:vAlign w:val="center"/>
          </w:tcPr>
          <w:p w14:paraId="342F7220" w14:textId="77777777" w:rsidR="009F3289" w:rsidRDefault="009F3289"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1B3A0547"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1BE92B7E"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5B364B2D" w14:textId="77777777" w:rsidR="009F3289" w:rsidRDefault="009F3289" w:rsidP="00BB10CB">
            <w:pPr>
              <w:jc w:val="left"/>
            </w:pPr>
          </w:p>
        </w:tc>
      </w:tr>
      <w:tr w:rsidR="009F3289" w:rsidRPr="003906EA" w14:paraId="168832E4"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03E165AC" w14:textId="77777777" w:rsidR="009F3289" w:rsidRDefault="009F3289" w:rsidP="00BB10CB">
            <w:pPr>
              <w:jc w:val="left"/>
            </w:pPr>
            <w:r>
              <w:t>0x00D6</w:t>
            </w:r>
          </w:p>
        </w:tc>
        <w:tc>
          <w:tcPr>
            <w:tcW w:w="3198" w:type="dxa"/>
            <w:tcBorders>
              <w:top w:val="single" w:sz="4" w:space="0" w:color="auto"/>
              <w:left w:val="single" w:sz="4" w:space="0" w:color="auto"/>
              <w:bottom w:val="single" w:sz="4" w:space="0" w:color="auto"/>
              <w:right w:val="single" w:sz="4" w:space="0" w:color="auto"/>
            </w:tcBorders>
            <w:vAlign w:val="center"/>
          </w:tcPr>
          <w:p w14:paraId="79061EE5" w14:textId="77777777" w:rsidR="009F3289" w:rsidRDefault="009F3289"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7ADC25DB"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6AA54DB3"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62A2B1B4" w14:textId="77777777" w:rsidR="009F3289" w:rsidRDefault="009F3289" w:rsidP="00BB10CB">
            <w:pPr>
              <w:jc w:val="left"/>
            </w:pPr>
          </w:p>
        </w:tc>
      </w:tr>
      <w:tr w:rsidR="009F3289" w:rsidRPr="003906EA" w14:paraId="319500E7"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021508E8" w14:textId="77777777" w:rsidR="009F3289" w:rsidRDefault="009F3289" w:rsidP="00BB10CB">
            <w:pPr>
              <w:jc w:val="left"/>
            </w:pPr>
            <w:r>
              <w:t>0x00D7</w:t>
            </w:r>
          </w:p>
        </w:tc>
        <w:tc>
          <w:tcPr>
            <w:tcW w:w="3198" w:type="dxa"/>
            <w:tcBorders>
              <w:top w:val="single" w:sz="4" w:space="0" w:color="auto"/>
              <w:left w:val="single" w:sz="4" w:space="0" w:color="auto"/>
              <w:bottom w:val="single" w:sz="4" w:space="0" w:color="auto"/>
              <w:right w:val="single" w:sz="4" w:space="0" w:color="auto"/>
            </w:tcBorders>
            <w:vAlign w:val="center"/>
          </w:tcPr>
          <w:p w14:paraId="7C0368F8" w14:textId="77777777" w:rsidR="009F3289" w:rsidRDefault="009F3289"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29DEF73F"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69BFEDBF"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0310ABA1" w14:textId="77777777" w:rsidR="009F3289" w:rsidRDefault="009F3289" w:rsidP="00BB10CB">
            <w:pPr>
              <w:jc w:val="left"/>
            </w:pPr>
          </w:p>
        </w:tc>
      </w:tr>
      <w:tr w:rsidR="009F3289" w:rsidRPr="003906EA" w14:paraId="6556BF44"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3C50675A" w14:textId="77777777" w:rsidR="009F3289" w:rsidRDefault="009F3289" w:rsidP="00BB10CB">
            <w:pPr>
              <w:jc w:val="left"/>
            </w:pPr>
            <w:r>
              <w:t>0x00D8</w:t>
            </w:r>
          </w:p>
        </w:tc>
        <w:tc>
          <w:tcPr>
            <w:tcW w:w="3198" w:type="dxa"/>
            <w:tcBorders>
              <w:top w:val="single" w:sz="4" w:space="0" w:color="auto"/>
              <w:left w:val="single" w:sz="4" w:space="0" w:color="auto"/>
              <w:bottom w:val="single" w:sz="4" w:space="0" w:color="auto"/>
              <w:right w:val="single" w:sz="4" w:space="0" w:color="auto"/>
            </w:tcBorders>
            <w:vAlign w:val="center"/>
          </w:tcPr>
          <w:p w14:paraId="7399B279" w14:textId="77777777" w:rsidR="009F3289" w:rsidRDefault="009F3289"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6A60B06F"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1A5D827F"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1063F265" w14:textId="77777777" w:rsidR="009F3289" w:rsidRDefault="009F3289" w:rsidP="00BB10CB">
            <w:pPr>
              <w:jc w:val="left"/>
            </w:pPr>
          </w:p>
        </w:tc>
      </w:tr>
      <w:tr w:rsidR="009F3289" w:rsidRPr="003906EA" w14:paraId="62CCBA97"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4BF484D8" w14:textId="77777777" w:rsidR="009F3289" w:rsidRDefault="009F3289" w:rsidP="00BB10CB">
            <w:pPr>
              <w:jc w:val="left"/>
            </w:pPr>
            <w:r>
              <w:t>0x00D9</w:t>
            </w:r>
          </w:p>
        </w:tc>
        <w:tc>
          <w:tcPr>
            <w:tcW w:w="3198" w:type="dxa"/>
            <w:tcBorders>
              <w:top w:val="single" w:sz="4" w:space="0" w:color="auto"/>
              <w:left w:val="single" w:sz="4" w:space="0" w:color="auto"/>
              <w:bottom w:val="single" w:sz="4" w:space="0" w:color="auto"/>
              <w:right w:val="single" w:sz="4" w:space="0" w:color="auto"/>
            </w:tcBorders>
            <w:vAlign w:val="center"/>
          </w:tcPr>
          <w:p w14:paraId="7E9936F2" w14:textId="77777777" w:rsidR="009F3289" w:rsidRDefault="009F3289"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56DDD201"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16CE6661"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073A4DF1" w14:textId="77777777" w:rsidR="009F3289" w:rsidRDefault="009F3289" w:rsidP="00BB10CB">
            <w:pPr>
              <w:jc w:val="left"/>
            </w:pPr>
          </w:p>
        </w:tc>
      </w:tr>
      <w:tr w:rsidR="009F3289" w:rsidRPr="003906EA" w14:paraId="34EBB2FC"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631F1ADB" w14:textId="77777777" w:rsidR="009F3289" w:rsidRDefault="009F3289" w:rsidP="00BB10CB">
            <w:pPr>
              <w:jc w:val="left"/>
            </w:pPr>
            <w:r>
              <w:t>0x00DA</w:t>
            </w:r>
          </w:p>
        </w:tc>
        <w:tc>
          <w:tcPr>
            <w:tcW w:w="3198" w:type="dxa"/>
            <w:tcBorders>
              <w:top w:val="single" w:sz="4" w:space="0" w:color="auto"/>
              <w:left w:val="single" w:sz="4" w:space="0" w:color="auto"/>
              <w:bottom w:val="single" w:sz="4" w:space="0" w:color="auto"/>
              <w:right w:val="single" w:sz="4" w:space="0" w:color="auto"/>
            </w:tcBorders>
            <w:vAlign w:val="center"/>
          </w:tcPr>
          <w:p w14:paraId="3B5621E5" w14:textId="77777777" w:rsidR="009F3289" w:rsidRDefault="009F3289"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725F1BF7"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45C0C166"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0EC84AD6" w14:textId="77777777" w:rsidR="009F3289" w:rsidRDefault="009F3289" w:rsidP="00BB10CB">
            <w:pPr>
              <w:jc w:val="left"/>
            </w:pPr>
          </w:p>
        </w:tc>
      </w:tr>
      <w:tr w:rsidR="009F3289" w:rsidRPr="003906EA" w14:paraId="4A85B50A"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513E2CB6" w14:textId="77777777" w:rsidR="009F3289" w:rsidRDefault="009F3289" w:rsidP="00BB10CB">
            <w:pPr>
              <w:jc w:val="left"/>
            </w:pPr>
            <w:r>
              <w:t>0x00DB</w:t>
            </w:r>
          </w:p>
        </w:tc>
        <w:tc>
          <w:tcPr>
            <w:tcW w:w="3198" w:type="dxa"/>
            <w:tcBorders>
              <w:top w:val="single" w:sz="4" w:space="0" w:color="auto"/>
              <w:left w:val="single" w:sz="4" w:space="0" w:color="auto"/>
              <w:bottom w:val="single" w:sz="4" w:space="0" w:color="auto"/>
              <w:right w:val="single" w:sz="4" w:space="0" w:color="auto"/>
            </w:tcBorders>
            <w:vAlign w:val="center"/>
          </w:tcPr>
          <w:p w14:paraId="594620AD" w14:textId="77777777" w:rsidR="009F3289" w:rsidRDefault="009F3289"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72606F87"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78A37059"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3119EC29" w14:textId="77777777" w:rsidR="009F3289" w:rsidRDefault="009F3289" w:rsidP="00BB10CB">
            <w:pPr>
              <w:jc w:val="left"/>
            </w:pPr>
          </w:p>
        </w:tc>
      </w:tr>
      <w:tr w:rsidR="009F3289" w:rsidRPr="003906EA" w14:paraId="641E0FDE"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067F19CD" w14:textId="77777777" w:rsidR="009F3289" w:rsidRDefault="009F3289" w:rsidP="00BB10CB">
            <w:pPr>
              <w:jc w:val="left"/>
            </w:pPr>
            <w:r>
              <w:t>0x00DC</w:t>
            </w:r>
          </w:p>
        </w:tc>
        <w:tc>
          <w:tcPr>
            <w:tcW w:w="3198" w:type="dxa"/>
            <w:tcBorders>
              <w:top w:val="single" w:sz="4" w:space="0" w:color="auto"/>
              <w:left w:val="single" w:sz="4" w:space="0" w:color="auto"/>
              <w:bottom w:val="single" w:sz="4" w:space="0" w:color="auto"/>
              <w:right w:val="single" w:sz="4" w:space="0" w:color="auto"/>
            </w:tcBorders>
            <w:vAlign w:val="center"/>
          </w:tcPr>
          <w:p w14:paraId="550D86CB" w14:textId="77777777" w:rsidR="009F3289" w:rsidRDefault="009F3289"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02F8F1DE"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23637624"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39B8082A" w14:textId="77777777" w:rsidR="009F3289" w:rsidRDefault="009F3289" w:rsidP="00BB10CB">
            <w:pPr>
              <w:jc w:val="left"/>
            </w:pPr>
          </w:p>
        </w:tc>
      </w:tr>
      <w:tr w:rsidR="009F3289" w:rsidRPr="003906EA" w14:paraId="67FC05E1"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7053A4F7" w14:textId="77777777" w:rsidR="009F3289" w:rsidRDefault="009F3289" w:rsidP="00BB10CB">
            <w:pPr>
              <w:jc w:val="left"/>
            </w:pPr>
            <w:r>
              <w:t>0x00DD</w:t>
            </w:r>
          </w:p>
        </w:tc>
        <w:tc>
          <w:tcPr>
            <w:tcW w:w="3198" w:type="dxa"/>
            <w:tcBorders>
              <w:top w:val="single" w:sz="4" w:space="0" w:color="auto"/>
              <w:left w:val="single" w:sz="4" w:space="0" w:color="auto"/>
              <w:bottom w:val="single" w:sz="4" w:space="0" w:color="auto"/>
              <w:right w:val="single" w:sz="4" w:space="0" w:color="auto"/>
            </w:tcBorders>
            <w:vAlign w:val="center"/>
          </w:tcPr>
          <w:p w14:paraId="53EC9875" w14:textId="77777777" w:rsidR="009F3289" w:rsidRDefault="009F3289"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36A19CBE"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7106EF80"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321EF078" w14:textId="77777777" w:rsidR="009F3289" w:rsidRDefault="009F3289" w:rsidP="00BB10CB">
            <w:pPr>
              <w:jc w:val="left"/>
            </w:pPr>
          </w:p>
        </w:tc>
      </w:tr>
      <w:tr w:rsidR="009F3289" w:rsidRPr="003906EA" w14:paraId="41014103"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4A7A8438" w14:textId="77777777" w:rsidR="009F3289" w:rsidRDefault="009F3289" w:rsidP="00BB10CB">
            <w:pPr>
              <w:jc w:val="left"/>
            </w:pPr>
            <w:r>
              <w:t>0x00DE</w:t>
            </w:r>
          </w:p>
        </w:tc>
        <w:tc>
          <w:tcPr>
            <w:tcW w:w="3198" w:type="dxa"/>
            <w:tcBorders>
              <w:top w:val="single" w:sz="4" w:space="0" w:color="auto"/>
              <w:left w:val="single" w:sz="4" w:space="0" w:color="auto"/>
              <w:bottom w:val="single" w:sz="4" w:space="0" w:color="auto"/>
              <w:right w:val="single" w:sz="4" w:space="0" w:color="auto"/>
            </w:tcBorders>
            <w:vAlign w:val="center"/>
          </w:tcPr>
          <w:p w14:paraId="592F3F5E" w14:textId="77777777" w:rsidR="009F3289" w:rsidRDefault="009F3289"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049EEFFD"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60697388"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48821234" w14:textId="77777777" w:rsidR="009F3289" w:rsidRDefault="009F3289" w:rsidP="00BB10CB">
            <w:pPr>
              <w:jc w:val="left"/>
            </w:pPr>
          </w:p>
        </w:tc>
      </w:tr>
      <w:tr w:rsidR="009F3289" w:rsidRPr="003906EA" w14:paraId="15D98E12"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6827EE0C" w14:textId="77777777" w:rsidR="009F3289" w:rsidRDefault="009F3289" w:rsidP="00BB10CB">
            <w:pPr>
              <w:jc w:val="left"/>
            </w:pPr>
            <w:r>
              <w:t>0x00DF</w:t>
            </w:r>
          </w:p>
        </w:tc>
        <w:tc>
          <w:tcPr>
            <w:tcW w:w="3198" w:type="dxa"/>
            <w:tcBorders>
              <w:top w:val="single" w:sz="4" w:space="0" w:color="auto"/>
              <w:left w:val="single" w:sz="4" w:space="0" w:color="auto"/>
              <w:bottom w:val="single" w:sz="4" w:space="0" w:color="auto"/>
              <w:right w:val="single" w:sz="4" w:space="0" w:color="auto"/>
            </w:tcBorders>
            <w:vAlign w:val="center"/>
          </w:tcPr>
          <w:p w14:paraId="5EE43A05" w14:textId="77777777" w:rsidR="009F3289" w:rsidRDefault="009F3289"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7492AEB9"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3A45F867"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29575160" w14:textId="77777777" w:rsidR="009F3289" w:rsidRDefault="009F3289" w:rsidP="00BB10CB">
            <w:pPr>
              <w:jc w:val="left"/>
            </w:pPr>
          </w:p>
        </w:tc>
      </w:tr>
      <w:tr w:rsidR="009F3289" w:rsidRPr="003906EA" w14:paraId="2D69BC04"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562BF2DF" w14:textId="77777777" w:rsidR="009F3289" w:rsidRDefault="009F3289" w:rsidP="00BB10CB">
            <w:pPr>
              <w:jc w:val="left"/>
            </w:pPr>
            <w:r>
              <w:t>0x00E0</w:t>
            </w:r>
          </w:p>
        </w:tc>
        <w:tc>
          <w:tcPr>
            <w:tcW w:w="3198" w:type="dxa"/>
            <w:tcBorders>
              <w:top w:val="single" w:sz="4" w:space="0" w:color="auto"/>
              <w:left w:val="single" w:sz="4" w:space="0" w:color="auto"/>
              <w:bottom w:val="single" w:sz="4" w:space="0" w:color="auto"/>
              <w:right w:val="single" w:sz="4" w:space="0" w:color="auto"/>
            </w:tcBorders>
            <w:vAlign w:val="center"/>
          </w:tcPr>
          <w:p w14:paraId="6F1146E6" w14:textId="36FBC9A1" w:rsidR="009F3289" w:rsidRDefault="009F3289"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04D9E95C" w14:textId="76BAB939"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36DA0F04" w14:textId="7460C8E6"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667EE6D1" w14:textId="40080FDF" w:rsidR="009F3289" w:rsidRDefault="009F3289" w:rsidP="00BB10CB">
            <w:pPr>
              <w:jc w:val="left"/>
            </w:pPr>
          </w:p>
        </w:tc>
      </w:tr>
      <w:tr w:rsidR="009F3289" w:rsidRPr="003906EA" w14:paraId="2158081A"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4C5EA1FF" w14:textId="77777777" w:rsidR="009F3289" w:rsidRDefault="009F3289" w:rsidP="00BB10CB">
            <w:pPr>
              <w:jc w:val="left"/>
            </w:pPr>
            <w:r>
              <w:t>0x00E1</w:t>
            </w:r>
          </w:p>
        </w:tc>
        <w:tc>
          <w:tcPr>
            <w:tcW w:w="3198" w:type="dxa"/>
            <w:tcBorders>
              <w:top w:val="single" w:sz="4" w:space="0" w:color="auto"/>
              <w:left w:val="single" w:sz="4" w:space="0" w:color="auto"/>
              <w:bottom w:val="single" w:sz="4" w:space="0" w:color="auto"/>
              <w:right w:val="single" w:sz="4" w:space="0" w:color="auto"/>
            </w:tcBorders>
            <w:vAlign w:val="center"/>
          </w:tcPr>
          <w:p w14:paraId="6579847B" w14:textId="1055C2A5" w:rsidR="009F3289" w:rsidRDefault="009F3289"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01DC6284" w14:textId="671F694B"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7EBC10C8" w14:textId="3B17400F"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0FDCB6A8" w14:textId="77777777" w:rsidR="009F3289" w:rsidRDefault="009F3289" w:rsidP="00BB10CB">
            <w:pPr>
              <w:jc w:val="left"/>
            </w:pPr>
          </w:p>
        </w:tc>
      </w:tr>
      <w:tr w:rsidR="009F3289" w:rsidRPr="003906EA" w14:paraId="481E96B6"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493B8258" w14:textId="77777777" w:rsidR="009F3289" w:rsidRDefault="009F3289" w:rsidP="00BB10CB">
            <w:pPr>
              <w:jc w:val="left"/>
            </w:pPr>
            <w:r>
              <w:t>0x00E2</w:t>
            </w:r>
          </w:p>
        </w:tc>
        <w:tc>
          <w:tcPr>
            <w:tcW w:w="3198" w:type="dxa"/>
            <w:tcBorders>
              <w:top w:val="single" w:sz="4" w:space="0" w:color="auto"/>
              <w:left w:val="single" w:sz="4" w:space="0" w:color="auto"/>
              <w:bottom w:val="single" w:sz="4" w:space="0" w:color="auto"/>
              <w:right w:val="single" w:sz="4" w:space="0" w:color="auto"/>
            </w:tcBorders>
            <w:vAlign w:val="center"/>
          </w:tcPr>
          <w:p w14:paraId="0B044CF4" w14:textId="77777777" w:rsidR="009F3289" w:rsidRDefault="009F3289"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3F08DE18"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523D1410"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0C377F62" w14:textId="77777777" w:rsidR="009F3289" w:rsidRDefault="009F3289" w:rsidP="00BB10CB">
            <w:pPr>
              <w:jc w:val="left"/>
            </w:pPr>
          </w:p>
        </w:tc>
      </w:tr>
      <w:tr w:rsidR="009F3289" w:rsidRPr="003906EA" w14:paraId="5821027D"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5888A23A" w14:textId="77777777" w:rsidR="009F3289" w:rsidRDefault="009F3289" w:rsidP="00BB10CB">
            <w:pPr>
              <w:jc w:val="left"/>
            </w:pPr>
            <w:r>
              <w:t>0x00E3</w:t>
            </w:r>
          </w:p>
        </w:tc>
        <w:tc>
          <w:tcPr>
            <w:tcW w:w="3198" w:type="dxa"/>
            <w:tcBorders>
              <w:top w:val="single" w:sz="4" w:space="0" w:color="auto"/>
              <w:left w:val="single" w:sz="4" w:space="0" w:color="auto"/>
              <w:bottom w:val="single" w:sz="4" w:space="0" w:color="auto"/>
              <w:right w:val="single" w:sz="4" w:space="0" w:color="auto"/>
            </w:tcBorders>
            <w:vAlign w:val="center"/>
          </w:tcPr>
          <w:p w14:paraId="0CC46A4F" w14:textId="77777777" w:rsidR="009F3289" w:rsidRDefault="009F3289"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662F0701"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352C94F2"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0A5ACAC1" w14:textId="77777777" w:rsidR="009F3289" w:rsidRDefault="009F3289" w:rsidP="00BB10CB">
            <w:pPr>
              <w:jc w:val="left"/>
            </w:pPr>
          </w:p>
        </w:tc>
      </w:tr>
      <w:tr w:rsidR="009F3289" w:rsidRPr="003906EA" w14:paraId="04C2E1D9"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05694DFB" w14:textId="77777777" w:rsidR="009F3289" w:rsidRDefault="009F3289" w:rsidP="00BB10CB">
            <w:pPr>
              <w:jc w:val="left"/>
            </w:pPr>
            <w:r>
              <w:t>0x00E4</w:t>
            </w:r>
          </w:p>
        </w:tc>
        <w:tc>
          <w:tcPr>
            <w:tcW w:w="3198" w:type="dxa"/>
            <w:tcBorders>
              <w:top w:val="single" w:sz="4" w:space="0" w:color="auto"/>
              <w:left w:val="single" w:sz="4" w:space="0" w:color="auto"/>
              <w:bottom w:val="single" w:sz="4" w:space="0" w:color="auto"/>
              <w:right w:val="single" w:sz="4" w:space="0" w:color="auto"/>
            </w:tcBorders>
            <w:vAlign w:val="center"/>
          </w:tcPr>
          <w:p w14:paraId="33E13E1F" w14:textId="77777777" w:rsidR="009F3289" w:rsidRDefault="009F3289"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6318FDFB"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50D47467"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018274AE" w14:textId="77777777" w:rsidR="009F3289" w:rsidRDefault="009F3289" w:rsidP="00BB10CB">
            <w:pPr>
              <w:jc w:val="left"/>
            </w:pPr>
          </w:p>
        </w:tc>
      </w:tr>
      <w:tr w:rsidR="009F3289" w:rsidRPr="003906EA" w14:paraId="45794FF3"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435F02DF" w14:textId="77777777" w:rsidR="009F3289" w:rsidRDefault="009F3289" w:rsidP="00BB10CB">
            <w:pPr>
              <w:jc w:val="left"/>
            </w:pPr>
            <w:r>
              <w:t>0x00E5</w:t>
            </w:r>
          </w:p>
        </w:tc>
        <w:tc>
          <w:tcPr>
            <w:tcW w:w="3198" w:type="dxa"/>
            <w:tcBorders>
              <w:top w:val="single" w:sz="4" w:space="0" w:color="auto"/>
              <w:left w:val="single" w:sz="4" w:space="0" w:color="auto"/>
              <w:bottom w:val="single" w:sz="4" w:space="0" w:color="auto"/>
              <w:right w:val="single" w:sz="4" w:space="0" w:color="auto"/>
            </w:tcBorders>
            <w:vAlign w:val="center"/>
          </w:tcPr>
          <w:p w14:paraId="2EFDFD76" w14:textId="77777777" w:rsidR="009F3289" w:rsidRDefault="009F3289"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60F1674A"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28147067"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3328F630" w14:textId="77777777" w:rsidR="009F3289" w:rsidRDefault="009F3289" w:rsidP="00BB10CB">
            <w:pPr>
              <w:jc w:val="left"/>
            </w:pPr>
          </w:p>
        </w:tc>
      </w:tr>
      <w:tr w:rsidR="009F3289" w:rsidRPr="003906EA" w14:paraId="5EB54BF9"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59FD062D" w14:textId="77777777" w:rsidR="009F3289" w:rsidRDefault="009F3289" w:rsidP="00BB10CB">
            <w:pPr>
              <w:jc w:val="left"/>
            </w:pPr>
            <w:r>
              <w:t>0x00E6</w:t>
            </w:r>
          </w:p>
        </w:tc>
        <w:tc>
          <w:tcPr>
            <w:tcW w:w="3198" w:type="dxa"/>
            <w:tcBorders>
              <w:top w:val="single" w:sz="4" w:space="0" w:color="auto"/>
              <w:left w:val="single" w:sz="4" w:space="0" w:color="auto"/>
              <w:bottom w:val="single" w:sz="4" w:space="0" w:color="auto"/>
              <w:right w:val="single" w:sz="4" w:space="0" w:color="auto"/>
            </w:tcBorders>
            <w:vAlign w:val="center"/>
          </w:tcPr>
          <w:p w14:paraId="5AE2D193" w14:textId="77777777" w:rsidR="009F3289" w:rsidRDefault="009F3289"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4A8EDD74"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65D277F1"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5650395B" w14:textId="77777777" w:rsidR="009F3289" w:rsidRDefault="009F3289" w:rsidP="00BB10CB">
            <w:pPr>
              <w:jc w:val="left"/>
            </w:pPr>
          </w:p>
        </w:tc>
      </w:tr>
      <w:tr w:rsidR="009F3289" w:rsidRPr="003906EA" w14:paraId="2C0F4DA9"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6C306938" w14:textId="77777777" w:rsidR="009F3289" w:rsidRDefault="009F3289" w:rsidP="00BB10CB">
            <w:pPr>
              <w:jc w:val="left"/>
            </w:pPr>
            <w:r>
              <w:t>0x00E7</w:t>
            </w:r>
          </w:p>
        </w:tc>
        <w:tc>
          <w:tcPr>
            <w:tcW w:w="3198" w:type="dxa"/>
            <w:tcBorders>
              <w:top w:val="single" w:sz="4" w:space="0" w:color="auto"/>
              <w:left w:val="single" w:sz="4" w:space="0" w:color="auto"/>
              <w:bottom w:val="single" w:sz="4" w:space="0" w:color="auto"/>
              <w:right w:val="single" w:sz="4" w:space="0" w:color="auto"/>
            </w:tcBorders>
            <w:vAlign w:val="center"/>
          </w:tcPr>
          <w:p w14:paraId="18417A6A" w14:textId="77777777" w:rsidR="009F3289" w:rsidRDefault="009F3289"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2301EBBB"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1BBD39C1"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455D6C44" w14:textId="77777777" w:rsidR="009F3289" w:rsidRDefault="009F3289" w:rsidP="00BB10CB">
            <w:pPr>
              <w:jc w:val="left"/>
            </w:pPr>
          </w:p>
        </w:tc>
      </w:tr>
      <w:tr w:rsidR="009F3289" w:rsidRPr="003906EA" w14:paraId="67D29462"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622327E1" w14:textId="77777777" w:rsidR="009F3289" w:rsidRDefault="009F3289" w:rsidP="00BB10CB">
            <w:pPr>
              <w:jc w:val="left"/>
            </w:pPr>
            <w:r>
              <w:t>0x00E8</w:t>
            </w:r>
          </w:p>
        </w:tc>
        <w:tc>
          <w:tcPr>
            <w:tcW w:w="3198" w:type="dxa"/>
            <w:tcBorders>
              <w:top w:val="single" w:sz="4" w:space="0" w:color="auto"/>
              <w:left w:val="single" w:sz="4" w:space="0" w:color="auto"/>
              <w:bottom w:val="single" w:sz="4" w:space="0" w:color="auto"/>
              <w:right w:val="single" w:sz="4" w:space="0" w:color="auto"/>
            </w:tcBorders>
            <w:vAlign w:val="center"/>
          </w:tcPr>
          <w:p w14:paraId="79BDDA9F" w14:textId="77777777" w:rsidR="009F3289" w:rsidRDefault="009F3289"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0378F795"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52BEBF4F"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7ABE0BAB" w14:textId="77777777" w:rsidR="009F3289" w:rsidRDefault="009F3289" w:rsidP="00BB10CB">
            <w:pPr>
              <w:jc w:val="left"/>
            </w:pPr>
          </w:p>
        </w:tc>
      </w:tr>
      <w:tr w:rsidR="009F3289" w:rsidRPr="003906EA" w14:paraId="5FCE1D99"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149357C9" w14:textId="77777777" w:rsidR="009F3289" w:rsidRDefault="009F3289" w:rsidP="00BB10CB">
            <w:pPr>
              <w:jc w:val="left"/>
            </w:pPr>
            <w:r>
              <w:t>0x00E9</w:t>
            </w:r>
          </w:p>
        </w:tc>
        <w:tc>
          <w:tcPr>
            <w:tcW w:w="3198" w:type="dxa"/>
            <w:tcBorders>
              <w:top w:val="single" w:sz="4" w:space="0" w:color="auto"/>
              <w:left w:val="single" w:sz="4" w:space="0" w:color="auto"/>
              <w:bottom w:val="single" w:sz="4" w:space="0" w:color="auto"/>
              <w:right w:val="single" w:sz="4" w:space="0" w:color="auto"/>
            </w:tcBorders>
            <w:vAlign w:val="center"/>
          </w:tcPr>
          <w:p w14:paraId="739B67DF" w14:textId="77777777" w:rsidR="009F3289" w:rsidRDefault="009F3289"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2BECDC82"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38D442DD"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4215F7BE" w14:textId="77777777" w:rsidR="009F3289" w:rsidRDefault="009F3289" w:rsidP="00BB10CB">
            <w:pPr>
              <w:jc w:val="left"/>
            </w:pPr>
          </w:p>
        </w:tc>
      </w:tr>
      <w:tr w:rsidR="009F3289" w:rsidRPr="003906EA" w14:paraId="2121DC8A"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01524DCD" w14:textId="77777777" w:rsidR="009F3289" w:rsidRDefault="009F3289" w:rsidP="00BB10CB">
            <w:pPr>
              <w:jc w:val="left"/>
            </w:pPr>
            <w:r>
              <w:t>0x00EA</w:t>
            </w:r>
          </w:p>
        </w:tc>
        <w:tc>
          <w:tcPr>
            <w:tcW w:w="3198" w:type="dxa"/>
            <w:tcBorders>
              <w:top w:val="single" w:sz="4" w:space="0" w:color="auto"/>
              <w:left w:val="single" w:sz="4" w:space="0" w:color="auto"/>
              <w:bottom w:val="single" w:sz="4" w:space="0" w:color="auto"/>
              <w:right w:val="single" w:sz="4" w:space="0" w:color="auto"/>
            </w:tcBorders>
            <w:vAlign w:val="center"/>
          </w:tcPr>
          <w:p w14:paraId="4D7F756F" w14:textId="77777777" w:rsidR="009F3289" w:rsidRDefault="009F3289"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2DC8F380"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11324214"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501DC52B" w14:textId="77777777" w:rsidR="009F3289" w:rsidRDefault="009F3289" w:rsidP="00BB10CB">
            <w:pPr>
              <w:jc w:val="left"/>
            </w:pPr>
          </w:p>
        </w:tc>
      </w:tr>
      <w:tr w:rsidR="009F3289" w:rsidRPr="003906EA" w14:paraId="77A42FEC"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2B164C69" w14:textId="77777777" w:rsidR="009F3289" w:rsidRDefault="009F3289" w:rsidP="00BB10CB">
            <w:pPr>
              <w:jc w:val="left"/>
            </w:pPr>
            <w:r>
              <w:t>0x00EB</w:t>
            </w:r>
          </w:p>
        </w:tc>
        <w:tc>
          <w:tcPr>
            <w:tcW w:w="3198" w:type="dxa"/>
            <w:tcBorders>
              <w:top w:val="single" w:sz="4" w:space="0" w:color="auto"/>
              <w:left w:val="single" w:sz="4" w:space="0" w:color="auto"/>
              <w:bottom w:val="single" w:sz="4" w:space="0" w:color="auto"/>
              <w:right w:val="single" w:sz="4" w:space="0" w:color="auto"/>
            </w:tcBorders>
            <w:vAlign w:val="center"/>
          </w:tcPr>
          <w:p w14:paraId="117E2D6B" w14:textId="77777777" w:rsidR="009F3289" w:rsidRDefault="009F3289"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30A10A1C"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2D0D9C67"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7E35F926" w14:textId="77777777" w:rsidR="009F3289" w:rsidRDefault="009F3289" w:rsidP="00BB10CB">
            <w:pPr>
              <w:jc w:val="left"/>
            </w:pPr>
          </w:p>
        </w:tc>
      </w:tr>
      <w:tr w:rsidR="009F3289" w:rsidRPr="003906EA" w14:paraId="67F57747"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70CF5A28" w14:textId="77777777" w:rsidR="009F3289" w:rsidRDefault="009F3289" w:rsidP="00BB10CB">
            <w:pPr>
              <w:jc w:val="left"/>
            </w:pPr>
            <w:r>
              <w:t>0x00EC</w:t>
            </w:r>
          </w:p>
        </w:tc>
        <w:tc>
          <w:tcPr>
            <w:tcW w:w="3198" w:type="dxa"/>
            <w:tcBorders>
              <w:top w:val="single" w:sz="4" w:space="0" w:color="auto"/>
              <w:left w:val="single" w:sz="4" w:space="0" w:color="auto"/>
              <w:bottom w:val="single" w:sz="4" w:space="0" w:color="auto"/>
              <w:right w:val="single" w:sz="4" w:space="0" w:color="auto"/>
            </w:tcBorders>
            <w:vAlign w:val="center"/>
          </w:tcPr>
          <w:p w14:paraId="5DC2A03F" w14:textId="77777777" w:rsidR="009F3289" w:rsidRDefault="009F3289"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0E8A8A80"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73EFFC68"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58B30C8E" w14:textId="77777777" w:rsidR="009F3289" w:rsidRDefault="009F3289" w:rsidP="00BB10CB">
            <w:pPr>
              <w:jc w:val="left"/>
            </w:pPr>
          </w:p>
        </w:tc>
      </w:tr>
      <w:tr w:rsidR="009F3289" w:rsidRPr="003906EA" w14:paraId="61B04B39"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4EEDDAE0" w14:textId="77777777" w:rsidR="009F3289" w:rsidRDefault="009F3289" w:rsidP="00BB10CB">
            <w:pPr>
              <w:jc w:val="left"/>
            </w:pPr>
            <w:r>
              <w:t>0x00ED</w:t>
            </w:r>
          </w:p>
        </w:tc>
        <w:tc>
          <w:tcPr>
            <w:tcW w:w="3198" w:type="dxa"/>
            <w:tcBorders>
              <w:top w:val="single" w:sz="4" w:space="0" w:color="auto"/>
              <w:left w:val="single" w:sz="4" w:space="0" w:color="auto"/>
              <w:bottom w:val="single" w:sz="4" w:space="0" w:color="auto"/>
              <w:right w:val="single" w:sz="4" w:space="0" w:color="auto"/>
            </w:tcBorders>
            <w:vAlign w:val="center"/>
          </w:tcPr>
          <w:p w14:paraId="15F2956D" w14:textId="77777777" w:rsidR="009F3289" w:rsidRDefault="009F3289"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165B261B"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41D1936E"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2011B097" w14:textId="77777777" w:rsidR="009F3289" w:rsidRDefault="009F3289" w:rsidP="00BB10CB">
            <w:pPr>
              <w:jc w:val="left"/>
            </w:pPr>
          </w:p>
        </w:tc>
      </w:tr>
      <w:tr w:rsidR="009F3289" w:rsidRPr="003906EA" w14:paraId="652FB2A0"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4342B6A7" w14:textId="77777777" w:rsidR="009F3289" w:rsidRDefault="009F3289" w:rsidP="00BB10CB">
            <w:pPr>
              <w:jc w:val="left"/>
            </w:pPr>
            <w:r>
              <w:t>0x00EF</w:t>
            </w:r>
          </w:p>
        </w:tc>
        <w:tc>
          <w:tcPr>
            <w:tcW w:w="3198" w:type="dxa"/>
            <w:tcBorders>
              <w:top w:val="single" w:sz="4" w:space="0" w:color="auto"/>
              <w:left w:val="single" w:sz="4" w:space="0" w:color="auto"/>
              <w:bottom w:val="single" w:sz="4" w:space="0" w:color="auto"/>
              <w:right w:val="single" w:sz="4" w:space="0" w:color="auto"/>
            </w:tcBorders>
            <w:vAlign w:val="center"/>
          </w:tcPr>
          <w:p w14:paraId="7166028D" w14:textId="77777777" w:rsidR="009F3289" w:rsidRDefault="009F3289"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717CCBEA"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5BA7B10A"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4B3FAF2A" w14:textId="77777777" w:rsidR="009F3289" w:rsidRDefault="009F3289" w:rsidP="00BB10CB">
            <w:pPr>
              <w:jc w:val="left"/>
            </w:pPr>
          </w:p>
        </w:tc>
      </w:tr>
      <w:tr w:rsidR="009F3289" w:rsidRPr="003906EA" w14:paraId="4B22877C"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71E49231" w14:textId="77777777" w:rsidR="009F3289" w:rsidRDefault="009F3289" w:rsidP="00BB10CB">
            <w:pPr>
              <w:jc w:val="left"/>
            </w:pPr>
            <w:r>
              <w:t>0x00F0</w:t>
            </w:r>
          </w:p>
        </w:tc>
        <w:tc>
          <w:tcPr>
            <w:tcW w:w="3198" w:type="dxa"/>
            <w:tcBorders>
              <w:top w:val="single" w:sz="4" w:space="0" w:color="auto"/>
              <w:left w:val="single" w:sz="4" w:space="0" w:color="auto"/>
              <w:bottom w:val="single" w:sz="4" w:space="0" w:color="auto"/>
              <w:right w:val="single" w:sz="4" w:space="0" w:color="auto"/>
            </w:tcBorders>
            <w:vAlign w:val="center"/>
          </w:tcPr>
          <w:p w14:paraId="68C95B7B" w14:textId="060142D0" w:rsidR="009F3289" w:rsidRDefault="009F3289"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0FC77D4A" w14:textId="618132C6"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731E402B" w14:textId="3485CD4B"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6A90ABFA" w14:textId="0C21774A" w:rsidR="009F3289" w:rsidRDefault="009F3289" w:rsidP="00BB10CB">
            <w:pPr>
              <w:jc w:val="left"/>
            </w:pPr>
          </w:p>
        </w:tc>
      </w:tr>
      <w:tr w:rsidR="009F3289" w:rsidRPr="003906EA" w14:paraId="0F7CF0DF"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06B48EF2" w14:textId="77777777" w:rsidR="009F3289" w:rsidRDefault="009F3289" w:rsidP="00BB10CB">
            <w:pPr>
              <w:jc w:val="left"/>
            </w:pPr>
            <w:r>
              <w:t>0x00F1</w:t>
            </w:r>
          </w:p>
        </w:tc>
        <w:tc>
          <w:tcPr>
            <w:tcW w:w="3198" w:type="dxa"/>
            <w:tcBorders>
              <w:top w:val="single" w:sz="4" w:space="0" w:color="auto"/>
              <w:left w:val="single" w:sz="4" w:space="0" w:color="auto"/>
              <w:bottom w:val="single" w:sz="4" w:space="0" w:color="auto"/>
              <w:right w:val="single" w:sz="4" w:space="0" w:color="auto"/>
            </w:tcBorders>
            <w:vAlign w:val="center"/>
          </w:tcPr>
          <w:p w14:paraId="57DC86CC" w14:textId="7AE9F878" w:rsidR="009F3289" w:rsidRDefault="009F3289"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422C1261" w14:textId="51DC8910"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2FC9FE03" w14:textId="1483135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73228CB5" w14:textId="0389B2FF" w:rsidR="009F3289" w:rsidRDefault="009F3289" w:rsidP="00BB10CB">
            <w:pPr>
              <w:jc w:val="left"/>
            </w:pPr>
          </w:p>
        </w:tc>
      </w:tr>
      <w:tr w:rsidR="009F3289" w:rsidRPr="003906EA" w14:paraId="7E6EDF37"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47314AE4" w14:textId="77777777" w:rsidR="009F3289" w:rsidRDefault="009F3289" w:rsidP="00BB10CB">
            <w:pPr>
              <w:jc w:val="left"/>
            </w:pPr>
            <w:r>
              <w:t>0x00F2</w:t>
            </w:r>
          </w:p>
        </w:tc>
        <w:tc>
          <w:tcPr>
            <w:tcW w:w="3198" w:type="dxa"/>
            <w:tcBorders>
              <w:top w:val="single" w:sz="4" w:space="0" w:color="auto"/>
              <w:left w:val="single" w:sz="4" w:space="0" w:color="auto"/>
              <w:bottom w:val="single" w:sz="4" w:space="0" w:color="auto"/>
              <w:right w:val="single" w:sz="4" w:space="0" w:color="auto"/>
            </w:tcBorders>
            <w:vAlign w:val="center"/>
          </w:tcPr>
          <w:p w14:paraId="4912E94A" w14:textId="54A49190" w:rsidR="009F3289" w:rsidRDefault="009F3289"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758C9B43" w14:textId="39AF305D"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2E2D624F" w14:textId="10DF214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1E214C0A" w14:textId="5B0C4AD4" w:rsidR="009F3289" w:rsidRDefault="009F3289" w:rsidP="00BB10CB">
            <w:pPr>
              <w:jc w:val="left"/>
            </w:pPr>
          </w:p>
        </w:tc>
      </w:tr>
      <w:tr w:rsidR="009F3289" w:rsidRPr="003906EA" w14:paraId="5ED28AD5"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7E763B09" w14:textId="77777777" w:rsidR="009F3289" w:rsidRDefault="009F3289" w:rsidP="00BB10CB">
            <w:pPr>
              <w:jc w:val="left"/>
            </w:pPr>
            <w:r>
              <w:t>0x00F3</w:t>
            </w:r>
          </w:p>
        </w:tc>
        <w:tc>
          <w:tcPr>
            <w:tcW w:w="3198" w:type="dxa"/>
            <w:tcBorders>
              <w:top w:val="single" w:sz="4" w:space="0" w:color="auto"/>
              <w:left w:val="single" w:sz="4" w:space="0" w:color="auto"/>
              <w:bottom w:val="single" w:sz="4" w:space="0" w:color="auto"/>
              <w:right w:val="single" w:sz="4" w:space="0" w:color="auto"/>
            </w:tcBorders>
            <w:vAlign w:val="center"/>
          </w:tcPr>
          <w:p w14:paraId="18C3C46E" w14:textId="019F7D0A" w:rsidR="009F3289" w:rsidRDefault="009F3289"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295362B0" w14:textId="50904F66"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7EFDD2A6" w14:textId="4B42E900"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6A872CE7" w14:textId="60F182E2" w:rsidR="009F3289" w:rsidRDefault="009F3289" w:rsidP="00BB10CB">
            <w:pPr>
              <w:jc w:val="left"/>
            </w:pPr>
          </w:p>
        </w:tc>
      </w:tr>
      <w:tr w:rsidR="009F3289" w:rsidRPr="003906EA" w14:paraId="3D2F25C4"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4E250351" w14:textId="77777777" w:rsidR="009F3289" w:rsidRDefault="009F3289" w:rsidP="00BB10CB">
            <w:pPr>
              <w:jc w:val="left"/>
            </w:pPr>
            <w:r>
              <w:t>0x00F4</w:t>
            </w:r>
          </w:p>
        </w:tc>
        <w:tc>
          <w:tcPr>
            <w:tcW w:w="3198" w:type="dxa"/>
            <w:tcBorders>
              <w:top w:val="single" w:sz="4" w:space="0" w:color="auto"/>
              <w:left w:val="single" w:sz="4" w:space="0" w:color="auto"/>
              <w:bottom w:val="single" w:sz="4" w:space="0" w:color="auto"/>
              <w:right w:val="single" w:sz="4" w:space="0" w:color="auto"/>
            </w:tcBorders>
            <w:vAlign w:val="center"/>
          </w:tcPr>
          <w:p w14:paraId="7CFD1084" w14:textId="565934C7" w:rsidR="009F3289" w:rsidRDefault="009F3289"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136F8CD8" w14:textId="43D2CB2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397AFBBB" w14:textId="08C86300"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3E1816CA" w14:textId="0A8AA396" w:rsidR="009F3289" w:rsidRDefault="009F3289" w:rsidP="00BB10CB">
            <w:pPr>
              <w:jc w:val="left"/>
            </w:pPr>
          </w:p>
        </w:tc>
      </w:tr>
      <w:tr w:rsidR="009F3289" w:rsidRPr="003906EA" w14:paraId="5705C46B"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54C896A3" w14:textId="77777777" w:rsidR="009F3289" w:rsidRDefault="009F3289" w:rsidP="00BB10CB">
            <w:pPr>
              <w:jc w:val="left"/>
            </w:pPr>
            <w:r>
              <w:t>0x00F5</w:t>
            </w:r>
          </w:p>
        </w:tc>
        <w:tc>
          <w:tcPr>
            <w:tcW w:w="3198" w:type="dxa"/>
            <w:tcBorders>
              <w:top w:val="single" w:sz="4" w:space="0" w:color="auto"/>
              <w:left w:val="single" w:sz="4" w:space="0" w:color="auto"/>
              <w:bottom w:val="single" w:sz="4" w:space="0" w:color="auto"/>
              <w:right w:val="single" w:sz="4" w:space="0" w:color="auto"/>
            </w:tcBorders>
            <w:vAlign w:val="center"/>
          </w:tcPr>
          <w:p w14:paraId="2E47BB2A" w14:textId="77777777" w:rsidR="009F3289" w:rsidRDefault="009F3289"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10E40CD5"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17CD014D"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2EB7AA1C" w14:textId="77777777" w:rsidR="009F3289" w:rsidRDefault="009F3289" w:rsidP="00BB10CB">
            <w:pPr>
              <w:jc w:val="left"/>
            </w:pPr>
          </w:p>
        </w:tc>
      </w:tr>
      <w:tr w:rsidR="009F3289" w:rsidRPr="003906EA" w14:paraId="43F582C5"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134D2B52" w14:textId="77777777" w:rsidR="009F3289" w:rsidRDefault="009F3289" w:rsidP="00BB10CB">
            <w:pPr>
              <w:jc w:val="left"/>
            </w:pPr>
            <w:r>
              <w:t>0x00F6</w:t>
            </w:r>
          </w:p>
        </w:tc>
        <w:tc>
          <w:tcPr>
            <w:tcW w:w="3198" w:type="dxa"/>
            <w:tcBorders>
              <w:top w:val="single" w:sz="4" w:space="0" w:color="auto"/>
              <w:left w:val="single" w:sz="4" w:space="0" w:color="auto"/>
              <w:bottom w:val="single" w:sz="4" w:space="0" w:color="auto"/>
              <w:right w:val="single" w:sz="4" w:space="0" w:color="auto"/>
            </w:tcBorders>
            <w:vAlign w:val="center"/>
          </w:tcPr>
          <w:p w14:paraId="1283923A" w14:textId="77777777" w:rsidR="009F3289" w:rsidRDefault="009F3289"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5C8D7FB4"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3B6904EB"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46EE6DC2" w14:textId="77777777" w:rsidR="009F3289" w:rsidRDefault="009F3289" w:rsidP="00BB10CB">
            <w:pPr>
              <w:jc w:val="left"/>
            </w:pPr>
          </w:p>
        </w:tc>
      </w:tr>
      <w:tr w:rsidR="009F3289" w:rsidRPr="003906EA" w14:paraId="417257E8"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3CA68A7F" w14:textId="77777777" w:rsidR="009F3289" w:rsidRDefault="009F3289" w:rsidP="00BB10CB">
            <w:pPr>
              <w:jc w:val="left"/>
            </w:pPr>
            <w:r>
              <w:t>0x00F7</w:t>
            </w:r>
          </w:p>
        </w:tc>
        <w:tc>
          <w:tcPr>
            <w:tcW w:w="3198" w:type="dxa"/>
            <w:tcBorders>
              <w:top w:val="single" w:sz="4" w:space="0" w:color="auto"/>
              <w:left w:val="single" w:sz="4" w:space="0" w:color="auto"/>
              <w:bottom w:val="single" w:sz="4" w:space="0" w:color="auto"/>
              <w:right w:val="single" w:sz="4" w:space="0" w:color="auto"/>
            </w:tcBorders>
            <w:vAlign w:val="center"/>
          </w:tcPr>
          <w:p w14:paraId="5C1BF630" w14:textId="77777777" w:rsidR="009F3289" w:rsidRDefault="009F3289"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37C0774A"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6DAD2247"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2608FA2D" w14:textId="77777777" w:rsidR="009F3289" w:rsidRDefault="009F3289" w:rsidP="00BB10CB">
            <w:pPr>
              <w:jc w:val="left"/>
            </w:pPr>
          </w:p>
        </w:tc>
      </w:tr>
      <w:tr w:rsidR="009F3289" w:rsidRPr="003906EA" w14:paraId="216F413F"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5AA324AA" w14:textId="77777777" w:rsidR="009F3289" w:rsidRDefault="009F3289" w:rsidP="00BB10CB">
            <w:pPr>
              <w:jc w:val="left"/>
            </w:pPr>
            <w:r>
              <w:t>0x00F8</w:t>
            </w:r>
          </w:p>
        </w:tc>
        <w:tc>
          <w:tcPr>
            <w:tcW w:w="3198" w:type="dxa"/>
            <w:tcBorders>
              <w:top w:val="single" w:sz="4" w:space="0" w:color="auto"/>
              <w:left w:val="single" w:sz="4" w:space="0" w:color="auto"/>
              <w:bottom w:val="single" w:sz="4" w:space="0" w:color="auto"/>
              <w:right w:val="single" w:sz="4" w:space="0" w:color="auto"/>
            </w:tcBorders>
            <w:vAlign w:val="center"/>
          </w:tcPr>
          <w:p w14:paraId="3FC26F3D" w14:textId="77777777" w:rsidR="009F3289" w:rsidRDefault="009F3289"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21325D11"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242909DA"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556BBE45" w14:textId="77777777" w:rsidR="009F3289" w:rsidRDefault="009F3289" w:rsidP="00BB10CB">
            <w:pPr>
              <w:jc w:val="left"/>
            </w:pPr>
          </w:p>
        </w:tc>
      </w:tr>
      <w:tr w:rsidR="009F3289" w:rsidRPr="003906EA" w14:paraId="0C037A38"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4426E21B" w14:textId="77777777" w:rsidR="009F3289" w:rsidRDefault="009F3289" w:rsidP="00BB10CB">
            <w:pPr>
              <w:jc w:val="left"/>
            </w:pPr>
            <w:r>
              <w:t>0x00F9</w:t>
            </w:r>
          </w:p>
        </w:tc>
        <w:tc>
          <w:tcPr>
            <w:tcW w:w="3198" w:type="dxa"/>
            <w:tcBorders>
              <w:top w:val="single" w:sz="4" w:space="0" w:color="auto"/>
              <w:left w:val="single" w:sz="4" w:space="0" w:color="auto"/>
              <w:bottom w:val="single" w:sz="4" w:space="0" w:color="auto"/>
              <w:right w:val="single" w:sz="4" w:space="0" w:color="auto"/>
            </w:tcBorders>
            <w:vAlign w:val="center"/>
          </w:tcPr>
          <w:p w14:paraId="22BD05F2" w14:textId="77777777" w:rsidR="009F3289" w:rsidRDefault="009F3289"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4899CA1D"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4EEB9306"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3E743AE0" w14:textId="77777777" w:rsidR="009F3289" w:rsidRDefault="009F3289" w:rsidP="00BB10CB">
            <w:pPr>
              <w:jc w:val="left"/>
            </w:pPr>
          </w:p>
        </w:tc>
      </w:tr>
      <w:tr w:rsidR="009F3289" w:rsidRPr="003906EA" w14:paraId="57883CA4"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7C747DD2" w14:textId="77777777" w:rsidR="009F3289" w:rsidRDefault="009F3289" w:rsidP="00BB10CB">
            <w:pPr>
              <w:jc w:val="left"/>
            </w:pPr>
            <w:r>
              <w:t>0x00FA</w:t>
            </w:r>
          </w:p>
        </w:tc>
        <w:tc>
          <w:tcPr>
            <w:tcW w:w="3198" w:type="dxa"/>
            <w:tcBorders>
              <w:top w:val="single" w:sz="4" w:space="0" w:color="auto"/>
              <w:left w:val="single" w:sz="4" w:space="0" w:color="auto"/>
              <w:bottom w:val="single" w:sz="4" w:space="0" w:color="auto"/>
              <w:right w:val="single" w:sz="4" w:space="0" w:color="auto"/>
            </w:tcBorders>
            <w:vAlign w:val="center"/>
          </w:tcPr>
          <w:p w14:paraId="1C0BEC6F" w14:textId="77777777" w:rsidR="009F3289" w:rsidRDefault="009F3289"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107A1DA4"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37CFE2B6"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3D393A8E" w14:textId="77777777" w:rsidR="009F3289" w:rsidRDefault="009F3289" w:rsidP="00BB10CB">
            <w:pPr>
              <w:jc w:val="left"/>
            </w:pPr>
          </w:p>
        </w:tc>
      </w:tr>
      <w:tr w:rsidR="009F3289" w:rsidRPr="003906EA" w14:paraId="1881F0F7"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208B3E5D" w14:textId="77777777" w:rsidR="009F3289" w:rsidRDefault="009F3289" w:rsidP="00BB10CB">
            <w:pPr>
              <w:jc w:val="left"/>
            </w:pPr>
            <w:r>
              <w:t>0x00FB</w:t>
            </w:r>
          </w:p>
        </w:tc>
        <w:tc>
          <w:tcPr>
            <w:tcW w:w="3198" w:type="dxa"/>
            <w:tcBorders>
              <w:top w:val="single" w:sz="4" w:space="0" w:color="auto"/>
              <w:left w:val="single" w:sz="4" w:space="0" w:color="auto"/>
              <w:bottom w:val="single" w:sz="4" w:space="0" w:color="auto"/>
              <w:right w:val="single" w:sz="4" w:space="0" w:color="auto"/>
            </w:tcBorders>
            <w:vAlign w:val="center"/>
          </w:tcPr>
          <w:p w14:paraId="18E44703" w14:textId="77777777" w:rsidR="009F3289" w:rsidRDefault="009F3289"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0884EDAC"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6E9EA012"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566FC268" w14:textId="77777777" w:rsidR="009F3289" w:rsidRDefault="009F3289" w:rsidP="00BB10CB">
            <w:pPr>
              <w:jc w:val="left"/>
            </w:pPr>
          </w:p>
        </w:tc>
      </w:tr>
      <w:tr w:rsidR="009F3289" w:rsidRPr="003906EA" w14:paraId="4FE097E9"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4C05FDC2" w14:textId="77777777" w:rsidR="009F3289" w:rsidRDefault="009F3289" w:rsidP="00BB10CB">
            <w:pPr>
              <w:jc w:val="left"/>
            </w:pPr>
            <w:r>
              <w:t>0x00FC</w:t>
            </w:r>
          </w:p>
        </w:tc>
        <w:tc>
          <w:tcPr>
            <w:tcW w:w="3198" w:type="dxa"/>
            <w:tcBorders>
              <w:top w:val="single" w:sz="4" w:space="0" w:color="auto"/>
              <w:left w:val="single" w:sz="4" w:space="0" w:color="auto"/>
              <w:bottom w:val="single" w:sz="4" w:space="0" w:color="auto"/>
              <w:right w:val="single" w:sz="4" w:space="0" w:color="auto"/>
            </w:tcBorders>
            <w:vAlign w:val="center"/>
          </w:tcPr>
          <w:p w14:paraId="1CE4E700" w14:textId="19FF0D0B" w:rsidR="009F3289" w:rsidRDefault="00610411" w:rsidP="00BB10CB">
            <w:pPr>
              <w:jc w:val="left"/>
              <w:rPr>
                <w:lang w:eastAsia="zh-CN"/>
              </w:rPr>
            </w:pPr>
            <w:r>
              <w:rPr>
                <w:rFonts w:hint="eastAsia"/>
                <w:lang w:eastAsia="zh-CN"/>
              </w:rPr>
              <w:t>Initial battery</w:t>
            </w:r>
          </w:p>
        </w:tc>
        <w:tc>
          <w:tcPr>
            <w:tcW w:w="3420" w:type="dxa"/>
            <w:tcBorders>
              <w:top w:val="single" w:sz="4" w:space="0" w:color="auto"/>
              <w:left w:val="single" w:sz="4" w:space="0" w:color="auto"/>
              <w:bottom w:val="single" w:sz="4" w:space="0" w:color="auto"/>
              <w:right w:val="single" w:sz="4" w:space="0" w:color="auto"/>
            </w:tcBorders>
            <w:vAlign w:val="center"/>
          </w:tcPr>
          <w:p w14:paraId="147EB794"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5C5574AB"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55699E09" w14:textId="77777777" w:rsidR="009F3289" w:rsidRDefault="009F3289" w:rsidP="00BB10CB">
            <w:pPr>
              <w:jc w:val="left"/>
            </w:pPr>
          </w:p>
        </w:tc>
      </w:tr>
      <w:tr w:rsidR="009F3289" w:rsidRPr="003906EA" w14:paraId="22B509B7"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76309AE9" w14:textId="77777777" w:rsidR="009F3289" w:rsidRDefault="009F3289" w:rsidP="00BB10CB">
            <w:pPr>
              <w:jc w:val="left"/>
            </w:pPr>
            <w:r>
              <w:t>0x00FD</w:t>
            </w:r>
          </w:p>
        </w:tc>
        <w:tc>
          <w:tcPr>
            <w:tcW w:w="3198" w:type="dxa"/>
            <w:tcBorders>
              <w:top w:val="single" w:sz="4" w:space="0" w:color="auto"/>
              <w:left w:val="single" w:sz="4" w:space="0" w:color="auto"/>
              <w:bottom w:val="single" w:sz="4" w:space="0" w:color="auto"/>
              <w:right w:val="single" w:sz="4" w:space="0" w:color="auto"/>
            </w:tcBorders>
            <w:vAlign w:val="center"/>
          </w:tcPr>
          <w:p w14:paraId="41B3D19C" w14:textId="7770B493" w:rsidR="009F3289" w:rsidRDefault="00610411" w:rsidP="00BB10CB">
            <w:pPr>
              <w:jc w:val="left"/>
              <w:rPr>
                <w:lang w:eastAsia="zh-CN"/>
              </w:rPr>
            </w:pPr>
            <w:r>
              <w:rPr>
                <w:lang w:eastAsia="zh-CN"/>
              </w:rPr>
              <w:t>P</w:t>
            </w:r>
            <w:r>
              <w:rPr>
                <w:rFonts w:hint="eastAsia"/>
                <w:lang w:eastAsia="zh-CN"/>
              </w:rPr>
              <w:t xml:space="preserve">erform </w:t>
            </w:r>
            <w:r>
              <w:rPr>
                <w:lang w:eastAsia="zh-CN"/>
              </w:rPr>
              <w:t>battery</w:t>
            </w:r>
            <w:r>
              <w:rPr>
                <w:rFonts w:hint="eastAsia"/>
                <w:lang w:eastAsia="zh-CN"/>
              </w:rPr>
              <w:t xml:space="preserve"> test</w:t>
            </w:r>
          </w:p>
        </w:tc>
        <w:tc>
          <w:tcPr>
            <w:tcW w:w="3420" w:type="dxa"/>
            <w:tcBorders>
              <w:top w:val="single" w:sz="4" w:space="0" w:color="auto"/>
              <w:left w:val="single" w:sz="4" w:space="0" w:color="auto"/>
              <w:bottom w:val="single" w:sz="4" w:space="0" w:color="auto"/>
              <w:right w:val="single" w:sz="4" w:space="0" w:color="auto"/>
            </w:tcBorders>
            <w:vAlign w:val="center"/>
          </w:tcPr>
          <w:p w14:paraId="2A7D15FB"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1BC0FC87"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55A47F50" w14:textId="77777777" w:rsidR="009F3289" w:rsidRDefault="009F3289" w:rsidP="00BB10CB">
            <w:pPr>
              <w:jc w:val="left"/>
            </w:pPr>
          </w:p>
        </w:tc>
      </w:tr>
      <w:tr w:rsidR="009F3289" w:rsidRPr="003906EA" w14:paraId="75AE4022"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1642694E" w14:textId="77777777" w:rsidR="009F3289" w:rsidRDefault="009F3289" w:rsidP="00BB10CB">
            <w:pPr>
              <w:jc w:val="left"/>
            </w:pPr>
            <w:r>
              <w:lastRenderedPageBreak/>
              <w:t>0x00FE</w:t>
            </w:r>
          </w:p>
        </w:tc>
        <w:tc>
          <w:tcPr>
            <w:tcW w:w="3198" w:type="dxa"/>
            <w:tcBorders>
              <w:top w:val="single" w:sz="4" w:space="0" w:color="auto"/>
              <w:left w:val="single" w:sz="4" w:space="0" w:color="auto"/>
              <w:bottom w:val="single" w:sz="4" w:space="0" w:color="auto"/>
              <w:right w:val="single" w:sz="4" w:space="0" w:color="auto"/>
            </w:tcBorders>
            <w:vAlign w:val="center"/>
          </w:tcPr>
          <w:p w14:paraId="0CCE952E" w14:textId="0AEE1FFB" w:rsidR="009F3289" w:rsidRDefault="00610411" w:rsidP="00BB10CB">
            <w:pPr>
              <w:jc w:val="left"/>
              <w:rPr>
                <w:lang w:eastAsia="zh-CN"/>
              </w:rPr>
            </w:pPr>
            <w:r>
              <w:rPr>
                <w:lang w:eastAsia="zh-CN"/>
              </w:rPr>
              <w:t>R</w:t>
            </w:r>
            <w:r>
              <w:rPr>
                <w:rFonts w:hint="eastAsia"/>
                <w:lang w:eastAsia="zh-CN"/>
              </w:rPr>
              <w:t xml:space="preserve">eturn battery </w:t>
            </w:r>
            <w:r w:rsidR="00857A80">
              <w:rPr>
                <w:lang w:eastAsia="zh-CN"/>
              </w:rPr>
              <w:t>result</w:t>
            </w:r>
          </w:p>
        </w:tc>
        <w:tc>
          <w:tcPr>
            <w:tcW w:w="3420" w:type="dxa"/>
            <w:tcBorders>
              <w:top w:val="single" w:sz="4" w:space="0" w:color="auto"/>
              <w:left w:val="single" w:sz="4" w:space="0" w:color="auto"/>
              <w:bottom w:val="single" w:sz="4" w:space="0" w:color="auto"/>
              <w:right w:val="single" w:sz="4" w:space="0" w:color="auto"/>
            </w:tcBorders>
            <w:vAlign w:val="center"/>
          </w:tcPr>
          <w:p w14:paraId="6C3DAFE5"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1591C826"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14B81946" w14:textId="77777777" w:rsidR="009F3289" w:rsidRDefault="009F3289" w:rsidP="00BB10CB">
            <w:pPr>
              <w:jc w:val="left"/>
            </w:pPr>
          </w:p>
        </w:tc>
      </w:tr>
      <w:tr w:rsidR="009F3289" w:rsidRPr="003906EA" w14:paraId="758F6760"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38DF50E9" w14:textId="77777777" w:rsidR="009F3289" w:rsidRPr="003906EA" w:rsidRDefault="009F3289" w:rsidP="00BB10CB">
            <w:pPr>
              <w:jc w:val="left"/>
            </w:pPr>
            <w:r>
              <w:t>0x00FF</w:t>
            </w:r>
          </w:p>
        </w:tc>
        <w:tc>
          <w:tcPr>
            <w:tcW w:w="3198" w:type="dxa"/>
            <w:tcBorders>
              <w:top w:val="single" w:sz="4" w:space="0" w:color="auto"/>
              <w:left w:val="single" w:sz="4" w:space="0" w:color="auto"/>
              <w:bottom w:val="single" w:sz="4" w:space="0" w:color="auto"/>
              <w:right w:val="single" w:sz="4" w:space="0" w:color="auto"/>
            </w:tcBorders>
            <w:vAlign w:val="center"/>
          </w:tcPr>
          <w:p w14:paraId="6A2FDE86" w14:textId="77777777" w:rsidR="009F3289" w:rsidRPr="003906EA" w:rsidRDefault="009F3289" w:rsidP="00BB10CB">
            <w:pPr>
              <w:jc w:val="left"/>
            </w:pPr>
            <w:r>
              <w:t>Packet r</w:t>
            </w:r>
            <w:r w:rsidRPr="003906EA">
              <w:t>equest</w:t>
            </w:r>
          </w:p>
        </w:tc>
        <w:tc>
          <w:tcPr>
            <w:tcW w:w="3420" w:type="dxa"/>
            <w:tcBorders>
              <w:top w:val="single" w:sz="4" w:space="0" w:color="auto"/>
              <w:left w:val="single" w:sz="4" w:space="0" w:color="auto"/>
              <w:bottom w:val="single" w:sz="4" w:space="0" w:color="auto"/>
              <w:right w:val="single" w:sz="4" w:space="0" w:color="auto"/>
            </w:tcBorders>
            <w:vAlign w:val="center"/>
          </w:tcPr>
          <w:p w14:paraId="49789964" w14:textId="03B267E5" w:rsidR="009F3289" w:rsidRPr="003906EA" w:rsidRDefault="009F3289" w:rsidP="00BB10CB">
            <w:pPr>
              <w:jc w:val="left"/>
            </w:pPr>
            <w:r>
              <w:t xml:space="preserve">See section </w:t>
            </w:r>
            <w:r w:rsidR="00FE4864">
              <w:fldChar w:fldCharType="begin"/>
            </w:r>
            <w:r w:rsidR="00FE4864">
              <w:instrText xml:space="preserve"> REF _Ref312831089 \r \h  \* MERGEFORMAT </w:instrText>
            </w:r>
            <w:r w:rsidR="00FE4864">
              <w:fldChar w:fldCharType="separate"/>
            </w:r>
            <w:r w:rsidR="008A3DB6">
              <w:t>4.12.1</w:t>
            </w:r>
            <w:r w:rsidR="00FE4864">
              <w:fldChar w:fldCharType="end"/>
            </w:r>
          </w:p>
        </w:tc>
        <w:tc>
          <w:tcPr>
            <w:tcW w:w="1215" w:type="dxa"/>
            <w:tcBorders>
              <w:top w:val="single" w:sz="4" w:space="0" w:color="auto"/>
              <w:left w:val="single" w:sz="4" w:space="0" w:color="auto"/>
              <w:bottom w:val="single" w:sz="4" w:space="0" w:color="auto"/>
              <w:right w:val="single" w:sz="4" w:space="0" w:color="auto"/>
            </w:tcBorders>
            <w:vAlign w:val="center"/>
          </w:tcPr>
          <w:p w14:paraId="32A15B95" w14:textId="77777777" w:rsidR="009F3289" w:rsidRDefault="009F3289" w:rsidP="00BB10CB">
            <w:pPr>
              <w:jc w:val="left"/>
            </w:pPr>
            <w:r>
              <w:t>X</w:t>
            </w:r>
          </w:p>
        </w:tc>
        <w:tc>
          <w:tcPr>
            <w:tcW w:w="1215" w:type="dxa"/>
            <w:tcBorders>
              <w:top w:val="single" w:sz="4" w:space="0" w:color="auto"/>
              <w:left w:val="single" w:sz="4" w:space="0" w:color="auto"/>
              <w:bottom w:val="single" w:sz="4" w:space="0" w:color="auto"/>
              <w:right w:val="single" w:sz="4" w:space="0" w:color="auto"/>
            </w:tcBorders>
            <w:vAlign w:val="center"/>
          </w:tcPr>
          <w:p w14:paraId="73433D31" w14:textId="77777777" w:rsidR="009F3289" w:rsidRDefault="009F3289" w:rsidP="00BB10CB">
            <w:pPr>
              <w:jc w:val="left"/>
            </w:pPr>
          </w:p>
        </w:tc>
      </w:tr>
    </w:tbl>
    <w:p w14:paraId="3EEA30CA" w14:textId="77777777" w:rsidR="00855CC4" w:rsidRDefault="002C67A5" w:rsidP="00B616CF">
      <w:pPr>
        <w:pStyle w:val="Heading1"/>
      </w:pPr>
      <w:bookmarkStart w:id="64" w:name="_Ref312765033"/>
      <w:bookmarkStart w:id="65" w:name="_Ref314226072"/>
      <w:bookmarkStart w:id="66" w:name="_Ref332290131"/>
      <w:bookmarkStart w:id="67" w:name="_Toc467762827"/>
      <w:r w:rsidRPr="00B616CF">
        <w:t xml:space="preserve">Appendix </w:t>
      </w:r>
      <w:r w:rsidR="003B4FC3" w:rsidRPr="00B616CF">
        <w:t>V</w:t>
      </w:r>
      <w:r w:rsidRPr="00B616CF">
        <w:t>: Change history</w:t>
      </w:r>
      <w:bookmarkEnd w:id="64"/>
      <w:bookmarkEnd w:id="65"/>
      <w:bookmarkEnd w:id="66"/>
      <w:bookmarkEnd w:id="67"/>
    </w:p>
    <w:tbl>
      <w:tblPr>
        <w:tblpPr w:leftFromText="187" w:rightFromText="187" w:vertAnchor="text" w:horzAnchor="margin" w:tblpY="346"/>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1E0" w:firstRow="1" w:lastRow="1" w:firstColumn="1" w:lastColumn="1" w:noHBand="0" w:noVBand="0"/>
      </w:tblPr>
      <w:tblGrid>
        <w:gridCol w:w="1108"/>
        <w:gridCol w:w="542"/>
        <w:gridCol w:w="7288"/>
        <w:gridCol w:w="1563"/>
      </w:tblGrid>
      <w:tr w:rsidR="00B616CF" w:rsidRPr="0074641B" w14:paraId="5B4C1B95" w14:textId="77777777" w:rsidTr="0072095A">
        <w:trPr>
          <w:trHeight w:val="388"/>
          <w:tblHeader/>
        </w:trPr>
        <w:tc>
          <w:tcPr>
            <w:tcW w:w="528" w:type="pct"/>
            <w:tcMar>
              <w:left w:w="29" w:type="dxa"/>
            </w:tcMar>
            <w:vAlign w:val="center"/>
          </w:tcPr>
          <w:p w14:paraId="395E8C4D" w14:textId="77777777" w:rsidR="00B616CF" w:rsidRPr="0074641B" w:rsidRDefault="00B616CF" w:rsidP="00B616CF">
            <w:pPr>
              <w:jc w:val="left"/>
              <w:rPr>
                <w:rFonts w:cs="Arial"/>
                <w:b/>
                <w:szCs w:val="28"/>
              </w:rPr>
            </w:pPr>
            <w:r w:rsidRPr="0074641B">
              <w:rPr>
                <w:rFonts w:cs="Arial"/>
                <w:b/>
                <w:szCs w:val="28"/>
              </w:rPr>
              <w:t>Date</w:t>
            </w:r>
          </w:p>
        </w:tc>
        <w:tc>
          <w:tcPr>
            <w:tcW w:w="258" w:type="pct"/>
            <w:tcMar>
              <w:left w:w="29" w:type="dxa"/>
            </w:tcMar>
            <w:vAlign w:val="center"/>
          </w:tcPr>
          <w:p w14:paraId="7B39346B" w14:textId="77777777" w:rsidR="00B616CF" w:rsidRPr="0074641B" w:rsidRDefault="00B616CF" w:rsidP="00B616CF">
            <w:pPr>
              <w:jc w:val="left"/>
              <w:rPr>
                <w:rFonts w:cs="Arial"/>
                <w:b/>
                <w:szCs w:val="28"/>
              </w:rPr>
            </w:pPr>
            <w:r w:rsidRPr="0074641B">
              <w:rPr>
                <w:rFonts w:cs="Arial"/>
                <w:b/>
                <w:szCs w:val="28"/>
              </w:rPr>
              <w:t>Rev</w:t>
            </w:r>
          </w:p>
        </w:tc>
        <w:tc>
          <w:tcPr>
            <w:tcW w:w="3470" w:type="pct"/>
            <w:tcMar>
              <w:left w:w="29" w:type="dxa"/>
            </w:tcMar>
            <w:vAlign w:val="center"/>
          </w:tcPr>
          <w:p w14:paraId="5C9CF3E4" w14:textId="77777777" w:rsidR="00B616CF" w:rsidRPr="0074641B" w:rsidRDefault="00B616CF" w:rsidP="00B616CF">
            <w:pPr>
              <w:ind w:right="89"/>
              <w:jc w:val="left"/>
              <w:rPr>
                <w:rFonts w:cs="Arial"/>
                <w:b/>
                <w:szCs w:val="28"/>
              </w:rPr>
            </w:pPr>
            <w:r>
              <w:rPr>
                <w:rFonts w:cs="Arial"/>
                <w:b/>
                <w:szCs w:val="28"/>
              </w:rPr>
              <w:t>Description</w:t>
            </w:r>
          </w:p>
        </w:tc>
        <w:tc>
          <w:tcPr>
            <w:tcW w:w="744" w:type="pct"/>
            <w:tcMar>
              <w:left w:w="29" w:type="dxa"/>
            </w:tcMar>
            <w:vAlign w:val="center"/>
          </w:tcPr>
          <w:p w14:paraId="0C4557F5" w14:textId="77777777" w:rsidR="00B616CF" w:rsidRPr="0074641B" w:rsidRDefault="00B616CF" w:rsidP="00B616CF">
            <w:pPr>
              <w:jc w:val="left"/>
              <w:rPr>
                <w:rFonts w:cs="Arial"/>
                <w:b/>
                <w:szCs w:val="28"/>
              </w:rPr>
            </w:pPr>
            <w:r w:rsidRPr="0074641B">
              <w:rPr>
                <w:rFonts w:cs="Arial"/>
                <w:b/>
                <w:szCs w:val="28"/>
              </w:rPr>
              <w:t>By</w:t>
            </w:r>
          </w:p>
        </w:tc>
      </w:tr>
      <w:tr w:rsidR="00B616CF" w:rsidRPr="0074641B" w14:paraId="19347547" w14:textId="77777777" w:rsidTr="0072095A">
        <w:trPr>
          <w:trHeight w:val="388"/>
        </w:trPr>
        <w:tc>
          <w:tcPr>
            <w:tcW w:w="528" w:type="pct"/>
            <w:tcMar>
              <w:left w:w="29" w:type="dxa"/>
            </w:tcMar>
            <w:vAlign w:val="center"/>
          </w:tcPr>
          <w:p w14:paraId="11CB0B35" w14:textId="5DFDB51B" w:rsidR="00B616CF" w:rsidRPr="0074641B" w:rsidRDefault="00AE64C9" w:rsidP="00B616CF">
            <w:pPr>
              <w:jc w:val="left"/>
              <w:rPr>
                <w:rFonts w:cs="Arial"/>
                <w:szCs w:val="28"/>
              </w:rPr>
            </w:pPr>
            <w:r>
              <w:rPr>
                <w:rFonts w:cs="Arial"/>
                <w:szCs w:val="28"/>
              </w:rPr>
              <w:t>8/4/16</w:t>
            </w:r>
          </w:p>
        </w:tc>
        <w:tc>
          <w:tcPr>
            <w:tcW w:w="258" w:type="pct"/>
            <w:tcMar>
              <w:left w:w="29" w:type="dxa"/>
            </w:tcMar>
            <w:vAlign w:val="center"/>
          </w:tcPr>
          <w:p w14:paraId="3579AF32" w14:textId="77777777" w:rsidR="00B616CF" w:rsidRPr="0074641B" w:rsidRDefault="00B616CF" w:rsidP="00B616CF">
            <w:pPr>
              <w:jc w:val="left"/>
              <w:rPr>
                <w:rFonts w:cs="Arial"/>
                <w:szCs w:val="28"/>
              </w:rPr>
            </w:pPr>
            <w:r>
              <w:rPr>
                <w:rFonts w:cs="Arial"/>
                <w:szCs w:val="28"/>
              </w:rPr>
              <w:t>1.00</w:t>
            </w:r>
          </w:p>
        </w:tc>
        <w:tc>
          <w:tcPr>
            <w:tcW w:w="3470" w:type="pct"/>
            <w:tcMar>
              <w:left w:w="29" w:type="dxa"/>
            </w:tcMar>
            <w:vAlign w:val="center"/>
          </w:tcPr>
          <w:p w14:paraId="1842DAD2" w14:textId="77777777" w:rsidR="00B616CF" w:rsidRPr="0074641B" w:rsidRDefault="00B616CF" w:rsidP="00B616CF">
            <w:pPr>
              <w:pStyle w:val="ListParagraph"/>
              <w:numPr>
                <w:ilvl w:val="0"/>
                <w:numId w:val="20"/>
              </w:numPr>
              <w:ind w:right="89"/>
              <w:jc w:val="left"/>
            </w:pPr>
            <w:r w:rsidRPr="0074641B">
              <w:t>Initial Draft</w:t>
            </w:r>
          </w:p>
        </w:tc>
        <w:tc>
          <w:tcPr>
            <w:tcW w:w="744" w:type="pct"/>
            <w:tcMar>
              <w:left w:w="29" w:type="dxa"/>
            </w:tcMar>
            <w:vAlign w:val="center"/>
          </w:tcPr>
          <w:p w14:paraId="57D172F8" w14:textId="7CEF4D9F" w:rsidR="00B616CF" w:rsidRPr="0074641B" w:rsidRDefault="00B752E0" w:rsidP="00B616CF">
            <w:pPr>
              <w:jc w:val="left"/>
              <w:rPr>
                <w:rFonts w:cs="Arial"/>
                <w:szCs w:val="28"/>
                <w:lang w:eastAsia="zh-CN"/>
              </w:rPr>
            </w:pPr>
            <w:r>
              <w:rPr>
                <w:rFonts w:cs="Arial" w:hint="eastAsia"/>
                <w:szCs w:val="28"/>
                <w:lang w:eastAsia="zh-CN"/>
              </w:rPr>
              <w:t>King</w:t>
            </w:r>
          </w:p>
        </w:tc>
      </w:tr>
    </w:tbl>
    <w:p w14:paraId="0DA49E55" w14:textId="77777777" w:rsidR="008930F1" w:rsidRPr="00651D56" w:rsidRDefault="008930F1" w:rsidP="00BB10CB">
      <w:pPr>
        <w:jc w:val="left"/>
      </w:pPr>
    </w:p>
    <w:sectPr w:rsidR="008930F1" w:rsidRPr="00651D56" w:rsidSect="00E20119">
      <w:headerReference w:type="default" r:id="rId13"/>
      <w:footerReference w:type="default" r:id="rId14"/>
      <w:headerReference w:type="first" r:id="rId15"/>
      <w:type w:val="continuous"/>
      <w:pgSz w:w="11907" w:h="16839" w:code="9"/>
      <w:pgMar w:top="720" w:right="720" w:bottom="720" w:left="720" w:header="360" w:footer="288"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14522D48" w14:textId="77777777" w:rsidR="00353815" w:rsidRDefault="00353815">
      <w:r>
        <w:separator/>
      </w:r>
    </w:p>
  </w:endnote>
  <w:endnote w:type="continuationSeparator" w:id="0">
    <w:p w14:paraId="23CB8193" w14:textId="77777777" w:rsidR="00353815" w:rsidRDefault="0035381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BankGothic Md BT">
    <w:altName w:val="MS PGothic"/>
    <w:charset w:val="00"/>
    <w:family w:val="swiss"/>
    <w:pitch w:val="variable"/>
    <w:sig w:usb0="00000087" w:usb1="00000000" w:usb2="00000000" w:usb3="00000000" w:csb0="0000001B"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92C03F9" w14:textId="77777777" w:rsidR="00A80222" w:rsidRDefault="00A80222" w:rsidP="00707AA8">
    <w:pPr>
      <w:pStyle w:val="Footer"/>
      <w:tabs>
        <w:tab w:val="clear" w:pos="8640"/>
        <w:tab w:val="right" w:pos="9360"/>
      </w:tabs>
      <w:jc w:val="center"/>
      <w:rPr>
        <w:rFonts w:ascii="Arial" w:hAnsi="Arial" w:cs="Arial"/>
      </w:rPr>
    </w:pPr>
    <w:r>
      <w:rPr>
        <w:rFonts w:ascii="Arial" w:hAnsi="Arial" w:cs="Arial"/>
      </w:rPr>
      <w:t>Confidential and Proprietary</w:t>
    </w:r>
  </w:p>
  <w:p w14:paraId="0EF0C28F" w14:textId="77777777" w:rsidR="00A80222" w:rsidRDefault="00A80222">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445EBE5A" w14:textId="77777777" w:rsidR="00353815" w:rsidRDefault="00353815">
      <w:r>
        <w:separator/>
      </w:r>
    </w:p>
  </w:footnote>
  <w:footnote w:type="continuationSeparator" w:id="0">
    <w:p w14:paraId="3CB00181" w14:textId="77777777" w:rsidR="00353815" w:rsidRDefault="0035381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Look w:val="01E0" w:firstRow="1" w:lastRow="1" w:firstColumn="1" w:lastColumn="1" w:noHBand="0" w:noVBand="0"/>
    </w:tblPr>
    <w:tblGrid>
      <w:gridCol w:w="3852"/>
      <w:gridCol w:w="5503"/>
      <w:gridCol w:w="1328"/>
    </w:tblGrid>
    <w:tr w:rsidR="00A80222" w14:paraId="312C4059" w14:textId="77777777" w:rsidTr="00327230">
      <w:tc>
        <w:tcPr>
          <w:tcW w:w="3516" w:type="dxa"/>
          <w:tcBorders>
            <w:bottom w:val="single" w:sz="4" w:space="0" w:color="auto"/>
          </w:tcBorders>
        </w:tcPr>
        <w:p w14:paraId="796BE399" w14:textId="77777777" w:rsidR="00A80222" w:rsidRDefault="00A80222" w:rsidP="00E243C2">
          <w:pPr>
            <w:pStyle w:val="Header"/>
          </w:pPr>
          <w:r>
            <w:rPr>
              <w:noProof/>
              <w:lang w:eastAsia="zh-CN"/>
            </w:rPr>
            <w:drawing>
              <wp:inline distT="0" distB="0" distL="0" distR="0" wp14:anchorId="3E9EAA7D" wp14:editId="67FF5FDD">
                <wp:extent cx="2289810" cy="768350"/>
                <wp:effectExtent l="19050" t="0" r="0" b="0"/>
                <wp:docPr id="4" name="Picture 4" descr="MDX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DXLogo"/>
                        <pic:cNvPicPr>
                          <a:picLocks noChangeAspect="1" noChangeArrowheads="1"/>
                        </pic:cNvPicPr>
                      </pic:nvPicPr>
                      <pic:blipFill>
                        <a:blip r:embed="rId1" cstate="print"/>
                        <a:srcRect/>
                        <a:stretch>
                          <a:fillRect/>
                        </a:stretch>
                      </pic:blipFill>
                      <pic:spPr bwMode="auto">
                        <a:xfrm>
                          <a:off x="0" y="0"/>
                          <a:ext cx="2289810" cy="768350"/>
                        </a:xfrm>
                        <a:prstGeom prst="rect">
                          <a:avLst/>
                        </a:prstGeom>
                        <a:noFill/>
                        <a:ln w="9525">
                          <a:noFill/>
                          <a:miter lim="800000"/>
                          <a:headEnd/>
                          <a:tailEnd/>
                        </a:ln>
                      </pic:spPr>
                    </pic:pic>
                  </a:graphicData>
                </a:graphic>
              </wp:inline>
            </w:drawing>
          </w:r>
        </w:p>
        <w:p w14:paraId="3B0769BB" w14:textId="77777777" w:rsidR="00A80222" w:rsidRDefault="00A80222" w:rsidP="00E243C2">
          <w:pPr>
            <w:pStyle w:val="Header"/>
            <w:rPr>
              <w:sz w:val="8"/>
              <w:szCs w:val="8"/>
            </w:rPr>
          </w:pPr>
        </w:p>
      </w:tc>
      <w:tc>
        <w:tcPr>
          <w:tcW w:w="7500" w:type="dxa"/>
          <w:gridSpan w:val="2"/>
          <w:tcBorders>
            <w:bottom w:val="single" w:sz="4" w:space="0" w:color="auto"/>
          </w:tcBorders>
          <w:vAlign w:val="center"/>
        </w:tcPr>
        <w:p w14:paraId="266FFC3C" w14:textId="6C7B81E3" w:rsidR="00A80222" w:rsidRDefault="00A80222" w:rsidP="00E243C2">
          <w:pPr>
            <w:pStyle w:val="Header"/>
            <w:jc w:val="right"/>
            <w:rPr>
              <w:rFonts w:ascii="Arial" w:hAnsi="Arial" w:cs="Arial"/>
              <w:b/>
              <w:sz w:val="44"/>
              <w:szCs w:val="44"/>
            </w:rPr>
          </w:pPr>
          <w:r>
            <w:rPr>
              <w:rFonts w:ascii="Arial" w:hAnsi="Arial" w:cs="Arial" w:hint="eastAsia"/>
              <w:b/>
              <w:sz w:val="44"/>
              <w:szCs w:val="44"/>
              <w:lang w:eastAsia="zh-CN"/>
            </w:rPr>
            <w:t>CBT-300</w:t>
          </w:r>
          <w:r>
            <w:rPr>
              <w:rFonts w:ascii="Arial" w:hAnsi="Arial" w:cs="Arial"/>
              <w:b/>
              <w:sz w:val="44"/>
              <w:szCs w:val="44"/>
            </w:rPr>
            <w:t xml:space="preserve"> remote Protocol Specification</w:t>
          </w:r>
        </w:p>
      </w:tc>
    </w:tr>
    <w:tr w:rsidR="00A80222" w14:paraId="6444CDF9" w14:textId="77777777" w:rsidTr="00327230">
      <w:tc>
        <w:tcPr>
          <w:tcW w:w="9648" w:type="dxa"/>
          <w:gridSpan w:val="2"/>
          <w:tcBorders>
            <w:top w:val="single" w:sz="4" w:space="0" w:color="auto"/>
            <w:left w:val="single" w:sz="4" w:space="0" w:color="auto"/>
            <w:bottom w:val="single" w:sz="4" w:space="0" w:color="auto"/>
            <w:right w:val="single" w:sz="4" w:space="0" w:color="auto"/>
          </w:tcBorders>
        </w:tcPr>
        <w:p w14:paraId="09AD52CE" w14:textId="77777777" w:rsidR="00A80222" w:rsidRDefault="00A80222" w:rsidP="00E243C2">
          <w:pPr>
            <w:pStyle w:val="Header"/>
            <w:rPr>
              <w:rFonts w:ascii="Arial" w:hAnsi="Arial" w:cs="Arial"/>
            </w:rPr>
          </w:pPr>
          <w:r>
            <w:rPr>
              <w:rFonts w:ascii="Arial" w:hAnsi="Arial" w:cs="Arial"/>
            </w:rPr>
            <w:t>Title:</w:t>
          </w:r>
        </w:p>
        <w:p w14:paraId="594E4C5A" w14:textId="51F37629" w:rsidR="00A80222" w:rsidRDefault="00F05449" w:rsidP="00E243C2">
          <w:pPr>
            <w:pStyle w:val="Header"/>
            <w:rPr>
              <w:rFonts w:ascii="Arial" w:hAnsi="Arial" w:cs="Arial"/>
              <w:b/>
              <w:sz w:val="32"/>
              <w:szCs w:val="32"/>
            </w:rPr>
          </w:pPr>
          <w:r w:rsidRPr="00F05449">
            <w:rPr>
              <w:rFonts w:ascii="Arial" w:hAnsi="Arial" w:cs="Arial"/>
              <w:b/>
              <w:sz w:val="32"/>
              <w:szCs w:val="32"/>
            </w:rPr>
            <w:t>CBT-300</w:t>
          </w:r>
          <w:r w:rsidR="00A80222">
            <w:rPr>
              <w:rFonts w:ascii="Arial" w:hAnsi="Arial" w:cs="Arial"/>
              <w:b/>
              <w:sz w:val="32"/>
              <w:szCs w:val="32"/>
            </w:rPr>
            <w:t xml:space="preserve"> Remote Protocol Specification</w:t>
          </w:r>
        </w:p>
      </w:tc>
      <w:tc>
        <w:tcPr>
          <w:tcW w:w="1368" w:type="dxa"/>
          <w:tcBorders>
            <w:top w:val="single" w:sz="4" w:space="0" w:color="auto"/>
            <w:left w:val="single" w:sz="4" w:space="0" w:color="auto"/>
            <w:bottom w:val="single" w:sz="4" w:space="0" w:color="auto"/>
            <w:right w:val="single" w:sz="4" w:space="0" w:color="auto"/>
          </w:tcBorders>
        </w:tcPr>
        <w:p w14:paraId="2BD3F648" w14:textId="77777777" w:rsidR="00A80222" w:rsidRDefault="00A80222" w:rsidP="00E243C2">
          <w:pPr>
            <w:pStyle w:val="Header"/>
            <w:rPr>
              <w:rFonts w:ascii="Arial" w:hAnsi="Arial" w:cs="Arial"/>
            </w:rPr>
          </w:pPr>
          <w:r>
            <w:rPr>
              <w:rFonts w:ascii="Arial" w:hAnsi="Arial" w:cs="Arial"/>
            </w:rPr>
            <w:t>Page:</w:t>
          </w:r>
        </w:p>
        <w:p w14:paraId="7D9BFCF9" w14:textId="77777777" w:rsidR="00A80222" w:rsidRDefault="00A80222" w:rsidP="00E243C2">
          <w:pPr>
            <w:pStyle w:val="Header"/>
            <w:jc w:val="center"/>
            <w:rPr>
              <w:rFonts w:ascii="Arial" w:hAnsi="Arial" w:cs="Arial"/>
              <w:b/>
            </w:rPr>
          </w:pPr>
          <w:r>
            <w:rPr>
              <w:rStyle w:val="PageNumber"/>
              <w:b/>
            </w:rPr>
            <w:fldChar w:fldCharType="begin"/>
          </w:r>
          <w:r>
            <w:rPr>
              <w:rStyle w:val="PageNumber"/>
              <w:b/>
            </w:rPr>
            <w:instrText xml:space="preserve"> PAGE </w:instrText>
          </w:r>
          <w:r>
            <w:rPr>
              <w:rStyle w:val="PageNumber"/>
              <w:b/>
            </w:rPr>
            <w:fldChar w:fldCharType="separate"/>
          </w:r>
          <w:r w:rsidR="005B4FD7">
            <w:rPr>
              <w:rStyle w:val="PageNumber"/>
              <w:b/>
              <w:noProof/>
            </w:rPr>
            <w:t>2</w:t>
          </w:r>
          <w:r>
            <w:rPr>
              <w:rStyle w:val="PageNumber"/>
              <w:b/>
            </w:rPr>
            <w:fldChar w:fldCharType="end"/>
          </w:r>
          <w:r>
            <w:rPr>
              <w:rStyle w:val="PageNumber"/>
              <w:b/>
            </w:rPr>
            <w:t xml:space="preserve"> of </w:t>
          </w:r>
          <w:r>
            <w:rPr>
              <w:rStyle w:val="PageNumber"/>
              <w:b/>
            </w:rPr>
            <w:fldChar w:fldCharType="begin"/>
          </w:r>
          <w:r>
            <w:rPr>
              <w:rStyle w:val="PageNumber"/>
              <w:b/>
            </w:rPr>
            <w:instrText xml:space="preserve"> NUMPAGES </w:instrText>
          </w:r>
          <w:r>
            <w:rPr>
              <w:rStyle w:val="PageNumber"/>
              <w:b/>
            </w:rPr>
            <w:fldChar w:fldCharType="separate"/>
          </w:r>
          <w:r w:rsidR="005B4FD7">
            <w:rPr>
              <w:rStyle w:val="PageNumber"/>
              <w:b/>
              <w:noProof/>
            </w:rPr>
            <w:t>15</w:t>
          </w:r>
          <w:r>
            <w:rPr>
              <w:rStyle w:val="PageNumber"/>
              <w:b/>
            </w:rPr>
            <w:fldChar w:fldCharType="end"/>
          </w:r>
        </w:p>
      </w:tc>
    </w:tr>
  </w:tbl>
  <w:p w14:paraId="0DBFD461" w14:textId="77777777" w:rsidR="00A80222" w:rsidRDefault="00A80222">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5BCA02C" w14:textId="2F684C7C" w:rsidR="00A80222" w:rsidRDefault="00A80222">
    <w:pPr>
      <w:pStyle w:val="Header"/>
    </w:pPr>
    <w:r>
      <w:rPr>
        <w:noProof/>
        <w:lang w:eastAsia="zh-CN"/>
      </w:rPr>
      <w:drawing>
        <wp:inline distT="0" distB="0" distL="0" distR="0" wp14:anchorId="4F4B0E1B" wp14:editId="0D691294">
          <wp:extent cx="2289810" cy="768350"/>
          <wp:effectExtent l="19050" t="0" r="0" b="0"/>
          <wp:docPr id="1" name="Picture 1" descr="MDX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DXLogo"/>
                  <pic:cNvPicPr>
                    <a:picLocks noChangeAspect="1" noChangeArrowheads="1"/>
                  </pic:cNvPicPr>
                </pic:nvPicPr>
                <pic:blipFill>
                  <a:blip r:embed="rId1" cstate="print"/>
                  <a:srcRect/>
                  <a:stretch>
                    <a:fillRect/>
                  </a:stretch>
                </pic:blipFill>
                <pic:spPr bwMode="auto">
                  <a:xfrm>
                    <a:off x="0" y="0"/>
                    <a:ext cx="2289810" cy="768350"/>
                  </a:xfrm>
                  <a:prstGeom prst="rect">
                    <a:avLst/>
                  </a:prstGeom>
                  <a:noFill/>
                  <a:ln w="9525">
                    <a:noFill/>
                    <a:miter lim="800000"/>
                    <a:headEnd/>
                    <a:tailEnd/>
                  </a:ln>
                </pic:spPr>
              </pic:pic>
            </a:graphicData>
          </a:graphic>
        </wp:inline>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DD95E11"/>
    <w:multiLevelType w:val="hybridMultilevel"/>
    <w:tmpl w:val="8DD6B228"/>
    <w:lvl w:ilvl="0" w:tplc="0409000F">
      <w:start w:val="1"/>
      <w:numFmt w:val="decimal"/>
      <w:lvlText w:val="%1."/>
      <w:lvlJc w:val="left"/>
      <w:pPr>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1">
    <w:nsid w:val="10E25E7F"/>
    <w:multiLevelType w:val="hybridMultilevel"/>
    <w:tmpl w:val="F3967AF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
    <w:nsid w:val="14140408"/>
    <w:multiLevelType w:val="hybridMultilevel"/>
    <w:tmpl w:val="99A4D8DA"/>
    <w:lvl w:ilvl="0" w:tplc="4BA4452C">
      <w:numFmt w:val="bullet"/>
      <w:lvlText w:val="-"/>
      <w:lvlJc w:val="left"/>
      <w:pPr>
        <w:ind w:left="720" w:hanging="360"/>
      </w:pPr>
      <w:rPr>
        <w:rFonts w:ascii="Arial" w:eastAsia="宋体"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76A7E9D"/>
    <w:multiLevelType w:val="hybridMultilevel"/>
    <w:tmpl w:val="9B243564"/>
    <w:lvl w:ilvl="0" w:tplc="322C4ECE">
      <w:numFmt w:val="decimal"/>
      <w:lvlText w:val="%1"/>
      <w:lvlJc w:val="left"/>
      <w:pPr>
        <w:ind w:left="1440" w:hanging="72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
    <w:nsid w:val="1E931B0F"/>
    <w:multiLevelType w:val="hybridMultilevel"/>
    <w:tmpl w:val="9AC8770C"/>
    <w:lvl w:ilvl="0" w:tplc="73669A14">
      <w:numFmt w:val="decimal"/>
      <w:lvlText w:val="%1"/>
      <w:lvlJc w:val="left"/>
      <w:pPr>
        <w:ind w:left="1440" w:hanging="72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nsid w:val="21F33234"/>
    <w:multiLevelType w:val="hybridMultilevel"/>
    <w:tmpl w:val="B944DD1C"/>
    <w:lvl w:ilvl="0" w:tplc="0CF0B1E8">
      <w:numFmt w:val="decimal"/>
      <w:lvlText w:val="%1"/>
      <w:lvlJc w:val="left"/>
      <w:pPr>
        <w:ind w:left="1440" w:hanging="72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
    <w:nsid w:val="388F0B51"/>
    <w:multiLevelType w:val="hybridMultilevel"/>
    <w:tmpl w:val="D3922D8A"/>
    <w:lvl w:ilvl="0" w:tplc="B6D81818">
      <w:numFmt w:val="decimal"/>
      <w:lvlText w:val="%1"/>
      <w:lvlJc w:val="left"/>
      <w:pPr>
        <w:ind w:left="1440" w:hanging="72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
    <w:nsid w:val="39006424"/>
    <w:multiLevelType w:val="hybridMultilevel"/>
    <w:tmpl w:val="27E03B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3D4C4CF5"/>
    <w:multiLevelType w:val="hybridMultilevel"/>
    <w:tmpl w:val="288A8FE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408614CB"/>
    <w:multiLevelType w:val="multilevel"/>
    <w:tmpl w:val="35FA267C"/>
    <w:lvl w:ilvl="0">
      <w:start w:val="1"/>
      <w:numFmt w:val="decimal"/>
      <w:pStyle w:val="Heading1"/>
      <w:lvlText w:val="%1"/>
      <w:lvlJc w:val="left"/>
      <w:pPr>
        <w:tabs>
          <w:tab w:val="num" w:pos="360"/>
        </w:tabs>
        <w:ind w:left="360" w:hanging="360"/>
      </w:pPr>
      <w:rPr>
        <w:rFonts w:asciiTheme="minorHAnsi" w:eastAsia="宋体" w:hAnsiTheme="minorHAnsi" w:cstheme="minorHAnsi" w:hint="default"/>
        <w:b/>
        <w:i w:val="0"/>
        <w:sz w:val="28"/>
        <w:szCs w:val="28"/>
      </w:rPr>
    </w:lvl>
    <w:lvl w:ilvl="1">
      <w:start w:val="1"/>
      <w:numFmt w:val="decimal"/>
      <w:pStyle w:val="Heading2"/>
      <w:lvlText w:val="%1.%2."/>
      <w:lvlJc w:val="left"/>
      <w:pPr>
        <w:tabs>
          <w:tab w:val="num" w:pos="702"/>
        </w:tabs>
        <w:ind w:left="702" w:hanging="432"/>
      </w:pPr>
      <w:rPr>
        <w:rFonts w:hint="default"/>
      </w:rPr>
    </w:lvl>
    <w:lvl w:ilvl="2">
      <w:start w:val="1"/>
      <w:numFmt w:val="decimal"/>
      <w:pStyle w:val="Heading3"/>
      <w:lvlText w:val="%1.%2.%3."/>
      <w:lvlJc w:val="left"/>
      <w:pPr>
        <w:tabs>
          <w:tab w:val="num" w:pos="2070"/>
        </w:tabs>
        <w:ind w:left="1854" w:hanging="504"/>
      </w:pPr>
      <w:rPr>
        <w:rFonts w:hint="default"/>
      </w:rPr>
    </w:lvl>
    <w:lvl w:ilvl="3">
      <w:start w:val="1"/>
      <w:numFmt w:val="decimal"/>
      <w:pStyle w:val="Heading4"/>
      <w:lvlText w:val="%1.%2.%3.%4."/>
      <w:lvlJc w:val="left"/>
      <w:pPr>
        <w:tabs>
          <w:tab w:val="num" w:pos="2430"/>
        </w:tabs>
        <w:ind w:left="1998" w:hanging="648"/>
      </w:pPr>
      <w:rPr>
        <w:rFonts w:hint="default"/>
      </w:rPr>
    </w:lvl>
    <w:lvl w:ilvl="4">
      <w:start w:val="1"/>
      <w:numFmt w:val="decimal"/>
      <w:pStyle w:val="Heading5"/>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0">
    <w:nsid w:val="50DD028B"/>
    <w:multiLevelType w:val="hybridMultilevel"/>
    <w:tmpl w:val="7062E29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11">
    <w:nsid w:val="51F56154"/>
    <w:multiLevelType w:val="hybridMultilevel"/>
    <w:tmpl w:val="53BA7AF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63E10142"/>
    <w:multiLevelType w:val="hybridMultilevel"/>
    <w:tmpl w:val="31DE6C44"/>
    <w:lvl w:ilvl="0" w:tplc="D6DC322C">
      <w:numFmt w:val="decimal"/>
      <w:lvlText w:val="%1"/>
      <w:lvlJc w:val="left"/>
      <w:pPr>
        <w:ind w:left="1440" w:hanging="72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
    <w:nsid w:val="646C419C"/>
    <w:multiLevelType w:val="hybridMultilevel"/>
    <w:tmpl w:val="1E52B718"/>
    <w:lvl w:ilvl="0" w:tplc="4BA4452C">
      <w:numFmt w:val="bullet"/>
      <w:lvlText w:val="-"/>
      <w:lvlJc w:val="left"/>
      <w:pPr>
        <w:ind w:left="720" w:hanging="360"/>
      </w:pPr>
      <w:rPr>
        <w:rFonts w:ascii="Arial" w:eastAsia="宋体"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6A12137A"/>
    <w:multiLevelType w:val="hybridMultilevel"/>
    <w:tmpl w:val="4B5C6A40"/>
    <w:lvl w:ilvl="0" w:tplc="3432DD6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7B5D650C"/>
    <w:multiLevelType w:val="hybridMultilevel"/>
    <w:tmpl w:val="9CFAC01C"/>
    <w:lvl w:ilvl="0" w:tplc="4BA4452C">
      <w:numFmt w:val="bullet"/>
      <w:lvlText w:val="-"/>
      <w:lvlJc w:val="left"/>
      <w:pPr>
        <w:ind w:left="720" w:hanging="360"/>
      </w:pPr>
      <w:rPr>
        <w:rFonts w:ascii="Arial" w:eastAsia="宋体"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7D295F67"/>
    <w:multiLevelType w:val="hybridMultilevel"/>
    <w:tmpl w:val="65E0B7E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
    <w:nsid w:val="7D4C2B53"/>
    <w:multiLevelType w:val="hybridMultilevel"/>
    <w:tmpl w:val="F9220F82"/>
    <w:lvl w:ilvl="0" w:tplc="ED101FF8">
      <w:numFmt w:val="decimal"/>
      <w:lvlText w:val="%1"/>
      <w:lvlJc w:val="left"/>
      <w:pPr>
        <w:ind w:left="1440" w:hanging="72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9"/>
  </w:num>
  <w:num w:numId="2">
    <w:abstractNumId w:val="17"/>
  </w:num>
  <w:num w:numId="3">
    <w:abstractNumId w:val="5"/>
  </w:num>
  <w:num w:numId="4">
    <w:abstractNumId w:val="12"/>
  </w:num>
  <w:num w:numId="5">
    <w:abstractNumId w:val="3"/>
  </w:num>
  <w:num w:numId="6">
    <w:abstractNumId w:val="4"/>
  </w:num>
  <w:num w:numId="7">
    <w:abstractNumId w:val="6"/>
  </w:num>
  <w:num w:numId="8">
    <w:abstractNumId w:val="13"/>
  </w:num>
  <w:num w:numId="9">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11"/>
  </w:num>
  <w:num w:numId="11">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4"/>
  </w:num>
  <w:num w:numId="14">
    <w:abstractNumId w:val="0"/>
  </w:num>
  <w:num w:numId="15">
    <w:abstractNumId w:val="8"/>
  </w:num>
  <w:num w:numId="16">
    <w:abstractNumId w:val="2"/>
  </w:num>
  <w:num w:numId="17">
    <w:abstractNumId w:val="15"/>
  </w:num>
  <w:num w:numId="18">
    <w:abstractNumId w:val="7"/>
  </w:num>
  <w:num w:numId="19">
    <w:abstractNumId w:val="1"/>
  </w:num>
  <w:num w:numId="20">
    <w:abstractNumId w:val="16"/>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00"/>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82594"/>
    <w:rsid w:val="000002DE"/>
    <w:rsid w:val="000017F9"/>
    <w:rsid w:val="000023B1"/>
    <w:rsid w:val="00003179"/>
    <w:rsid w:val="00003267"/>
    <w:rsid w:val="0000386C"/>
    <w:rsid w:val="0000489B"/>
    <w:rsid w:val="00004C3C"/>
    <w:rsid w:val="00005AD2"/>
    <w:rsid w:val="00005B87"/>
    <w:rsid w:val="00005C51"/>
    <w:rsid w:val="000065CF"/>
    <w:rsid w:val="000072C6"/>
    <w:rsid w:val="0000773A"/>
    <w:rsid w:val="00007D48"/>
    <w:rsid w:val="00007DF2"/>
    <w:rsid w:val="00010749"/>
    <w:rsid w:val="00010798"/>
    <w:rsid w:val="00010BDD"/>
    <w:rsid w:val="000133BA"/>
    <w:rsid w:val="000139D2"/>
    <w:rsid w:val="00014175"/>
    <w:rsid w:val="000146BC"/>
    <w:rsid w:val="00014F88"/>
    <w:rsid w:val="00015C0A"/>
    <w:rsid w:val="00015EBD"/>
    <w:rsid w:val="00016818"/>
    <w:rsid w:val="00017297"/>
    <w:rsid w:val="000208AF"/>
    <w:rsid w:val="00021CD7"/>
    <w:rsid w:val="00022DD3"/>
    <w:rsid w:val="000237EB"/>
    <w:rsid w:val="00025EE6"/>
    <w:rsid w:val="00031559"/>
    <w:rsid w:val="00031B8B"/>
    <w:rsid w:val="00032097"/>
    <w:rsid w:val="0003285C"/>
    <w:rsid w:val="00032DFF"/>
    <w:rsid w:val="000333CF"/>
    <w:rsid w:val="0003390B"/>
    <w:rsid w:val="00034463"/>
    <w:rsid w:val="000348C7"/>
    <w:rsid w:val="000362C0"/>
    <w:rsid w:val="0003669C"/>
    <w:rsid w:val="00036867"/>
    <w:rsid w:val="000377D1"/>
    <w:rsid w:val="0004012F"/>
    <w:rsid w:val="00040CF4"/>
    <w:rsid w:val="0004114D"/>
    <w:rsid w:val="00042169"/>
    <w:rsid w:val="00042A86"/>
    <w:rsid w:val="00044F49"/>
    <w:rsid w:val="00044FE4"/>
    <w:rsid w:val="0004530B"/>
    <w:rsid w:val="00047227"/>
    <w:rsid w:val="00047B1C"/>
    <w:rsid w:val="00050ED6"/>
    <w:rsid w:val="000521E6"/>
    <w:rsid w:val="00052373"/>
    <w:rsid w:val="00052623"/>
    <w:rsid w:val="00052EE0"/>
    <w:rsid w:val="000530BF"/>
    <w:rsid w:val="00053E3E"/>
    <w:rsid w:val="00054615"/>
    <w:rsid w:val="00054FAF"/>
    <w:rsid w:val="000550AD"/>
    <w:rsid w:val="000578C1"/>
    <w:rsid w:val="00057E56"/>
    <w:rsid w:val="0006443B"/>
    <w:rsid w:val="00064F33"/>
    <w:rsid w:val="000652AD"/>
    <w:rsid w:val="000652FB"/>
    <w:rsid w:val="00066DCB"/>
    <w:rsid w:val="000703AE"/>
    <w:rsid w:val="00071088"/>
    <w:rsid w:val="000718AC"/>
    <w:rsid w:val="0007342D"/>
    <w:rsid w:val="00074275"/>
    <w:rsid w:val="00074466"/>
    <w:rsid w:val="0007474B"/>
    <w:rsid w:val="00075DAD"/>
    <w:rsid w:val="00075EBE"/>
    <w:rsid w:val="000768EB"/>
    <w:rsid w:val="0007707C"/>
    <w:rsid w:val="0007748D"/>
    <w:rsid w:val="000813A0"/>
    <w:rsid w:val="00081910"/>
    <w:rsid w:val="00081A38"/>
    <w:rsid w:val="00082AA9"/>
    <w:rsid w:val="00083FBE"/>
    <w:rsid w:val="00085DA1"/>
    <w:rsid w:val="00087B43"/>
    <w:rsid w:val="00087C2C"/>
    <w:rsid w:val="00087E36"/>
    <w:rsid w:val="0009015C"/>
    <w:rsid w:val="00091157"/>
    <w:rsid w:val="00093463"/>
    <w:rsid w:val="00094446"/>
    <w:rsid w:val="000955A3"/>
    <w:rsid w:val="000959BC"/>
    <w:rsid w:val="000963A1"/>
    <w:rsid w:val="0009715C"/>
    <w:rsid w:val="000A06A4"/>
    <w:rsid w:val="000A210A"/>
    <w:rsid w:val="000A21BB"/>
    <w:rsid w:val="000A24D1"/>
    <w:rsid w:val="000A4B78"/>
    <w:rsid w:val="000A5577"/>
    <w:rsid w:val="000A7794"/>
    <w:rsid w:val="000A7A1E"/>
    <w:rsid w:val="000B06AA"/>
    <w:rsid w:val="000B07A9"/>
    <w:rsid w:val="000B2692"/>
    <w:rsid w:val="000B33BE"/>
    <w:rsid w:val="000B36D3"/>
    <w:rsid w:val="000B3D09"/>
    <w:rsid w:val="000B40A3"/>
    <w:rsid w:val="000B4670"/>
    <w:rsid w:val="000B5B18"/>
    <w:rsid w:val="000B5C24"/>
    <w:rsid w:val="000B682F"/>
    <w:rsid w:val="000B7F30"/>
    <w:rsid w:val="000C02C7"/>
    <w:rsid w:val="000C266C"/>
    <w:rsid w:val="000C4819"/>
    <w:rsid w:val="000C49BB"/>
    <w:rsid w:val="000C4F3E"/>
    <w:rsid w:val="000C5932"/>
    <w:rsid w:val="000C5A41"/>
    <w:rsid w:val="000C5C23"/>
    <w:rsid w:val="000C5CE8"/>
    <w:rsid w:val="000C5E29"/>
    <w:rsid w:val="000D00CA"/>
    <w:rsid w:val="000D2146"/>
    <w:rsid w:val="000D29F7"/>
    <w:rsid w:val="000D2BED"/>
    <w:rsid w:val="000D32A7"/>
    <w:rsid w:val="000D36A6"/>
    <w:rsid w:val="000D42F6"/>
    <w:rsid w:val="000D5AEB"/>
    <w:rsid w:val="000D68AA"/>
    <w:rsid w:val="000D7405"/>
    <w:rsid w:val="000D7B4F"/>
    <w:rsid w:val="000E0F18"/>
    <w:rsid w:val="000E1006"/>
    <w:rsid w:val="000E1308"/>
    <w:rsid w:val="000E1674"/>
    <w:rsid w:val="000E1C1E"/>
    <w:rsid w:val="000E272C"/>
    <w:rsid w:val="000E273A"/>
    <w:rsid w:val="000E3160"/>
    <w:rsid w:val="000E332B"/>
    <w:rsid w:val="000E4B1B"/>
    <w:rsid w:val="000E4E18"/>
    <w:rsid w:val="000E7624"/>
    <w:rsid w:val="000F3376"/>
    <w:rsid w:val="000F40A7"/>
    <w:rsid w:val="000F4ABD"/>
    <w:rsid w:val="000F53C1"/>
    <w:rsid w:val="000F595E"/>
    <w:rsid w:val="000F623A"/>
    <w:rsid w:val="00100EB3"/>
    <w:rsid w:val="00101D34"/>
    <w:rsid w:val="00102BFA"/>
    <w:rsid w:val="00103066"/>
    <w:rsid w:val="001039B5"/>
    <w:rsid w:val="00105763"/>
    <w:rsid w:val="0010713D"/>
    <w:rsid w:val="001078CD"/>
    <w:rsid w:val="00110672"/>
    <w:rsid w:val="00112CB8"/>
    <w:rsid w:val="00113650"/>
    <w:rsid w:val="00113A56"/>
    <w:rsid w:val="0011413A"/>
    <w:rsid w:val="001144AC"/>
    <w:rsid w:val="001147AE"/>
    <w:rsid w:val="001148F9"/>
    <w:rsid w:val="00114C16"/>
    <w:rsid w:val="00114DB4"/>
    <w:rsid w:val="00115C25"/>
    <w:rsid w:val="00115E5E"/>
    <w:rsid w:val="00116170"/>
    <w:rsid w:val="00116D0D"/>
    <w:rsid w:val="00116FF3"/>
    <w:rsid w:val="0012153A"/>
    <w:rsid w:val="00121FE0"/>
    <w:rsid w:val="001221D1"/>
    <w:rsid w:val="001222CD"/>
    <w:rsid w:val="00123C7D"/>
    <w:rsid w:val="0012455F"/>
    <w:rsid w:val="00124DA9"/>
    <w:rsid w:val="00125C27"/>
    <w:rsid w:val="00126A5E"/>
    <w:rsid w:val="001313D0"/>
    <w:rsid w:val="0013222A"/>
    <w:rsid w:val="0013244F"/>
    <w:rsid w:val="00136340"/>
    <w:rsid w:val="0013663E"/>
    <w:rsid w:val="00136799"/>
    <w:rsid w:val="0013771A"/>
    <w:rsid w:val="001405D6"/>
    <w:rsid w:val="00140A35"/>
    <w:rsid w:val="00141297"/>
    <w:rsid w:val="00141770"/>
    <w:rsid w:val="00142C2B"/>
    <w:rsid w:val="00142E1F"/>
    <w:rsid w:val="00143F2D"/>
    <w:rsid w:val="001476C3"/>
    <w:rsid w:val="00147F94"/>
    <w:rsid w:val="0015152D"/>
    <w:rsid w:val="0015165A"/>
    <w:rsid w:val="0015237D"/>
    <w:rsid w:val="001523D5"/>
    <w:rsid w:val="001543D5"/>
    <w:rsid w:val="00154BFE"/>
    <w:rsid w:val="00157001"/>
    <w:rsid w:val="00157E3E"/>
    <w:rsid w:val="00160D5C"/>
    <w:rsid w:val="00161187"/>
    <w:rsid w:val="0016136E"/>
    <w:rsid w:val="00161CA8"/>
    <w:rsid w:val="00162394"/>
    <w:rsid w:val="00162A0B"/>
    <w:rsid w:val="001641B0"/>
    <w:rsid w:val="001647C4"/>
    <w:rsid w:val="00164C9B"/>
    <w:rsid w:val="00164FE2"/>
    <w:rsid w:val="001650A2"/>
    <w:rsid w:val="00165B94"/>
    <w:rsid w:val="00166F9E"/>
    <w:rsid w:val="00170A6A"/>
    <w:rsid w:val="00171427"/>
    <w:rsid w:val="00171D1D"/>
    <w:rsid w:val="00173232"/>
    <w:rsid w:val="00174918"/>
    <w:rsid w:val="00175414"/>
    <w:rsid w:val="00175728"/>
    <w:rsid w:val="00176568"/>
    <w:rsid w:val="00176B5C"/>
    <w:rsid w:val="00177034"/>
    <w:rsid w:val="001809CD"/>
    <w:rsid w:val="00180ECF"/>
    <w:rsid w:val="00181AE4"/>
    <w:rsid w:val="00183C3F"/>
    <w:rsid w:val="00184AA4"/>
    <w:rsid w:val="00185010"/>
    <w:rsid w:val="001853A9"/>
    <w:rsid w:val="0018560C"/>
    <w:rsid w:val="0018659F"/>
    <w:rsid w:val="00186CDB"/>
    <w:rsid w:val="00187DE7"/>
    <w:rsid w:val="00190D58"/>
    <w:rsid w:val="00191125"/>
    <w:rsid w:val="00191B43"/>
    <w:rsid w:val="00191EB8"/>
    <w:rsid w:val="00192D0E"/>
    <w:rsid w:val="00194CEF"/>
    <w:rsid w:val="00195D1F"/>
    <w:rsid w:val="0019601F"/>
    <w:rsid w:val="00196446"/>
    <w:rsid w:val="00196838"/>
    <w:rsid w:val="001A0BB4"/>
    <w:rsid w:val="001A164E"/>
    <w:rsid w:val="001A184D"/>
    <w:rsid w:val="001A256E"/>
    <w:rsid w:val="001A3214"/>
    <w:rsid w:val="001A42D1"/>
    <w:rsid w:val="001A4CD1"/>
    <w:rsid w:val="001A4D9A"/>
    <w:rsid w:val="001A4E95"/>
    <w:rsid w:val="001A55EC"/>
    <w:rsid w:val="001A605B"/>
    <w:rsid w:val="001A61EC"/>
    <w:rsid w:val="001A6428"/>
    <w:rsid w:val="001A6884"/>
    <w:rsid w:val="001A737A"/>
    <w:rsid w:val="001B03FC"/>
    <w:rsid w:val="001B256C"/>
    <w:rsid w:val="001B34FB"/>
    <w:rsid w:val="001B45D4"/>
    <w:rsid w:val="001B550C"/>
    <w:rsid w:val="001B5D22"/>
    <w:rsid w:val="001B604B"/>
    <w:rsid w:val="001C0253"/>
    <w:rsid w:val="001C074C"/>
    <w:rsid w:val="001C0A2C"/>
    <w:rsid w:val="001C0AFE"/>
    <w:rsid w:val="001C338C"/>
    <w:rsid w:val="001C342F"/>
    <w:rsid w:val="001C3480"/>
    <w:rsid w:val="001C38A1"/>
    <w:rsid w:val="001C4969"/>
    <w:rsid w:val="001C4CE5"/>
    <w:rsid w:val="001C4DA4"/>
    <w:rsid w:val="001C6843"/>
    <w:rsid w:val="001D00DF"/>
    <w:rsid w:val="001D05FD"/>
    <w:rsid w:val="001D07C3"/>
    <w:rsid w:val="001D1A9C"/>
    <w:rsid w:val="001D233A"/>
    <w:rsid w:val="001D2CC7"/>
    <w:rsid w:val="001D338E"/>
    <w:rsid w:val="001D3ACE"/>
    <w:rsid w:val="001D4BAD"/>
    <w:rsid w:val="001D5DA7"/>
    <w:rsid w:val="001D6303"/>
    <w:rsid w:val="001D6E5D"/>
    <w:rsid w:val="001D7278"/>
    <w:rsid w:val="001E0F0C"/>
    <w:rsid w:val="001E1F85"/>
    <w:rsid w:val="001E1F8E"/>
    <w:rsid w:val="001E24B9"/>
    <w:rsid w:val="001E2AC9"/>
    <w:rsid w:val="001E4068"/>
    <w:rsid w:val="001E4A23"/>
    <w:rsid w:val="001E4B99"/>
    <w:rsid w:val="001E58A0"/>
    <w:rsid w:val="001E6650"/>
    <w:rsid w:val="001E6FD8"/>
    <w:rsid w:val="001F0004"/>
    <w:rsid w:val="001F07E7"/>
    <w:rsid w:val="001F1BB9"/>
    <w:rsid w:val="001F1E8C"/>
    <w:rsid w:val="001F2C12"/>
    <w:rsid w:val="001F2C56"/>
    <w:rsid w:val="001F3729"/>
    <w:rsid w:val="001F39EB"/>
    <w:rsid w:val="001F4DA7"/>
    <w:rsid w:val="001F54E4"/>
    <w:rsid w:val="001F6980"/>
    <w:rsid w:val="001F756E"/>
    <w:rsid w:val="001F7D2F"/>
    <w:rsid w:val="00200617"/>
    <w:rsid w:val="0020095F"/>
    <w:rsid w:val="002020D3"/>
    <w:rsid w:val="00202227"/>
    <w:rsid w:val="002030B1"/>
    <w:rsid w:val="00204002"/>
    <w:rsid w:val="00207074"/>
    <w:rsid w:val="00211453"/>
    <w:rsid w:val="00212526"/>
    <w:rsid w:val="00212CB5"/>
    <w:rsid w:val="00214355"/>
    <w:rsid w:val="002163D5"/>
    <w:rsid w:val="0021676E"/>
    <w:rsid w:val="00217A37"/>
    <w:rsid w:val="0022057F"/>
    <w:rsid w:val="00221379"/>
    <w:rsid w:val="002213D1"/>
    <w:rsid w:val="0022340C"/>
    <w:rsid w:val="00224187"/>
    <w:rsid w:val="002241A7"/>
    <w:rsid w:val="0022460D"/>
    <w:rsid w:val="00225E4B"/>
    <w:rsid w:val="002261B9"/>
    <w:rsid w:val="002307D0"/>
    <w:rsid w:val="00233251"/>
    <w:rsid w:val="002336F6"/>
    <w:rsid w:val="002338E3"/>
    <w:rsid w:val="00234B0F"/>
    <w:rsid w:val="00234CE8"/>
    <w:rsid w:val="00235068"/>
    <w:rsid w:val="00235BB7"/>
    <w:rsid w:val="002365F8"/>
    <w:rsid w:val="002368F0"/>
    <w:rsid w:val="00236EC0"/>
    <w:rsid w:val="00237B4D"/>
    <w:rsid w:val="0024059C"/>
    <w:rsid w:val="002409E0"/>
    <w:rsid w:val="002424B8"/>
    <w:rsid w:val="00242870"/>
    <w:rsid w:val="00243321"/>
    <w:rsid w:val="00243FE1"/>
    <w:rsid w:val="002464B1"/>
    <w:rsid w:val="00247D1B"/>
    <w:rsid w:val="0025015A"/>
    <w:rsid w:val="002504C6"/>
    <w:rsid w:val="00251095"/>
    <w:rsid w:val="00252FD9"/>
    <w:rsid w:val="00253790"/>
    <w:rsid w:val="00253870"/>
    <w:rsid w:val="0025423E"/>
    <w:rsid w:val="00254C9B"/>
    <w:rsid w:val="00257E61"/>
    <w:rsid w:val="002612BB"/>
    <w:rsid w:val="00262447"/>
    <w:rsid w:val="00262AF8"/>
    <w:rsid w:val="00262DAA"/>
    <w:rsid w:val="00262F27"/>
    <w:rsid w:val="00263042"/>
    <w:rsid w:val="002640B7"/>
    <w:rsid w:val="00265185"/>
    <w:rsid w:val="00265382"/>
    <w:rsid w:val="002663FB"/>
    <w:rsid w:val="002677C0"/>
    <w:rsid w:val="0027057B"/>
    <w:rsid w:val="00270957"/>
    <w:rsid w:val="002713C1"/>
    <w:rsid w:val="0027259C"/>
    <w:rsid w:val="00274BB8"/>
    <w:rsid w:val="00274DE3"/>
    <w:rsid w:val="00275EEA"/>
    <w:rsid w:val="00277BB9"/>
    <w:rsid w:val="00277D7A"/>
    <w:rsid w:val="002806D1"/>
    <w:rsid w:val="00280DB3"/>
    <w:rsid w:val="00281541"/>
    <w:rsid w:val="002815DF"/>
    <w:rsid w:val="002816D2"/>
    <w:rsid w:val="00284062"/>
    <w:rsid w:val="0028510C"/>
    <w:rsid w:val="00285ABE"/>
    <w:rsid w:val="00285DED"/>
    <w:rsid w:val="002864D9"/>
    <w:rsid w:val="002900E4"/>
    <w:rsid w:val="00290430"/>
    <w:rsid w:val="0029082F"/>
    <w:rsid w:val="00290BCE"/>
    <w:rsid w:val="0029142F"/>
    <w:rsid w:val="00291879"/>
    <w:rsid w:val="0029426F"/>
    <w:rsid w:val="00294289"/>
    <w:rsid w:val="002954F6"/>
    <w:rsid w:val="002960B2"/>
    <w:rsid w:val="00296532"/>
    <w:rsid w:val="002965AA"/>
    <w:rsid w:val="00296C0B"/>
    <w:rsid w:val="002A1775"/>
    <w:rsid w:val="002A18A4"/>
    <w:rsid w:val="002A2E9B"/>
    <w:rsid w:val="002A4406"/>
    <w:rsid w:val="002A47A0"/>
    <w:rsid w:val="002A4D09"/>
    <w:rsid w:val="002A5D19"/>
    <w:rsid w:val="002A5D43"/>
    <w:rsid w:val="002A683A"/>
    <w:rsid w:val="002A7543"/>
    <w:rsid w:val="002B30BE"/>
    <w:rsid w:val="002B52CB"/>
    <w:rsid w:val="002B72E7"/>
    <w:rsid w:val="002B7AB6"/>
    <w:rsid w:val="002B7B2A"/>
    <w:rsid w:val="002C063D"/>
    <w:rsid w:val="002C14F4"/>
    <w:rsid w:val="002C3F9D"/>
    <w:rsid w:val="002C45C5"/>
    <w:rsid w:val="002C57F1"/>
    <w:rsid w:val="002C67A5"/>
    <w:rsid w:val="002C7B91"/>
    <w:rsid w:val="002D0491"/>
    <w:rsid w:val="002D1E7E"/>
    <w:rsid w:val="002D3989"/>
    <w:rsid w:val="002D3BDE"/>
    <w:rsid w:val="002D5755"/>
    <w:rsid w:val="002D5830"/>
    <w:rsid w:val="002D620B"/>
    <w:rsid w:val="002D71E4"/>
    <w:rsid w:val="002D7320"/>
    <w:rsid w:val="002D7F44"/>
    <w:rsid w:val="002E0BB9"/>
    <w:rsid w:val="002E296A"/>
    <w:rsid w:val="002E3AB0"/>
    <w:rsid w:val="002E3B40"/>
    <w:rsid w:val="002E3EAD"/>
    <w:rsid w:val="002E3F40"/>
    <w:rsid w:val="002E4BA4"/>
    <w:rsid w:val="002E58E1"/>
    <w:rsid w:val="002E61AE"/>
    <w:rsid w:val="002E6DA6"/>
    <w:rsid w:val="002E715B"/>
    <w:rsid w:val="002E7787"/>
    <w:rsid w:val="002F059B"/>
    <w:rsid w:val="002F12BA"/>
    <w:rsid w:val="002F1914"/>
    <w:rsid w:val="002F2094"/>
    <w:rsid w:val="002F2253"/>
    <w:rsid w:val="002F23C2"/>
    <w:rsid w:val="002F2DDC"/>
    <w:rsid w:val="002F2F3E"/>
    <w:rsid w:val="002F5D16"/>
    <w:rsid w:val="00300C01"/>
    <w:rsid w:val="00301C45"/>
    <w:rsid w:val="003021A3"/>
    <w:rsid w:val="00302A8F"/>
    <w:rsid w:val="00302BCB"/>
    <w:rsid w:val="00303421"/>
    <w:rsid w:val="00304FD1"/>
    <w:rsid w:val="00305C67"/>
    <w:rsid w:val="003070C7"/>
    <w:rsid w:val="0030716D"/>
    <w:rsid w:val="00307B3A"/>
    <w:rsid w:val="0031001A"/>
    <w:rsid w:val="00310092"/>
    <w:rsid w:val="00310F73"/>
    <w:rsid w:val="00311BCB"/>
    <w:rsid w:val="003125F4"/>
    <w:rsid w:val="00312ED3"/>
    <w:rsid w:val="0031333B"/>
    <w:rsid w:val="00313624"/>
    <w:rsid w:val="00314A7D"/>
    <w:rsid w:val="00314B1D"/>
    <w:rsid w:val="0031578D"/>
    <w:rsid w:val="003166FA"/>
    <w:rsid w:val="00317008"/>
    <w:rsid w:val="003172FE"/>
    <w:rsid w:val="00321508"/>
    <w:rsid w:val="0032170D"/>
    <w:rsid w:val="00321F75"/>
    <w:rsid w:val="00322FA6"/>
    <w:rsid w:val="003241D0"/>
    <w:rsid w:val="00324506"/>
    <w:rsid w:val="003252A3"/>
    <w:rsid w:val="003257F1"/>
    <w:rsid w:val="0032689A"/>
    <w:rsid w:val="00327063"/>
    <w:rsid w:val="00327230"/>
    <w:rsid w:val="00327766"/>
    <w:rsid w:val="00327A5B"/>
    <w:rsid w:val="00330F64"/>
    <w:rsid w:val="003314B6"/>
    <w:rsid w:val="00332B77"/>
    <w:rsid w:val="00332B98"/>
    <w:rsid w:val="00333D68"/>
    <w:rsid w:val="00334511"/>
    <w:rsid w:val="00335127"/>
    <w:rsid w:val="00335377"/>
    <w:rsid w:val="0033785C"/>
    <w:rsid w:val="00337DDA"/>
    <w:rsid w:val="00337FD2"/>
    <w:rsid w:val="003401A5"/>
    <w:rsid w:val="0034056A"/>
    <w:rsid w:val="0034160C"/>
    <w:rsid w:val="003417DC"/>
    <w:rsid w:val="00342457"/>
    <w:rsid w:val="00342B31"/>
    <w:rsid w:val="00343491"/>
    <w:rsid w:val="00343E3B"/>
    <w:rsid w:val="00345699"/>
    <w:rsid w:val="003468B5"/>
    <w:rsid w:val="00346AD2"/>
    <w:rsid w:val="00347133"/>
    <w:rsid w:val="00347B76"/>
    <w:rsid w:val="00347D76"/>
    <w:rsid w:val="00347F33"/>
    <w:rsid w:val="00350161"/>
    <w:rsid w:val="00350308"/>
    <w:rsid w:val="00350314"/>
    <w:rsid w:val="00350890"/>
    <w:rsid w:val="00351A37"/>
    <w:rsid w:val="00351C5E"/>
    <w:rsid w:val="0035335B"/>
    <w:rsid w:val="00353815"/>
    <w:rsid w:val="0035585B"/>
    <w:rsid w:val="003570EF"/>
    <w:rsid w:val="003572C5"/>
    <w:rsid w:val="0036076F"/>
    <w:rsid w:val="00360B2D"/>
    <w:rsid w:val="00360D8A"/>
    <w:rsid w:val="00360E35"/>
    <w:rsid w:val="00361E7A"/>
    <w:rsid w:val="0036411E"/>
    <w:rsid w:val="00364EE2"/>
    <w:rsid w:val="003707A2"/>
    <w:rsid w:val="00372247"/>
    <w:rsid w:val="00372C2A"/>
    <w:rsid w:val="0037349E"/>
    <w:rsid w:val="00374340"/>
    <w:rsid w:val="00374599"/>
    <w:rsid w:val="00376275"/>
    <w:rsid w:val="003769A0"/>
    <w:rsid w:val="003776E5"/>
    <w:rsid w:val="00377747"/>
    <w:rsid w:val="00380D8A"/>
    <w:rsid w:val="00381F6B"/>
    <w:rsid w:val="00382B18"/>
    <w:rsid w:val="00383A7D"/>
    <w:rsid w:val="00384092"/>
    <w:rsid w:val="00384A2C"/>
    <w:rsid w:val="00384DAA"/>
    <w:rsid w:val="003854AF"/>
    <w:rsid w:val="003857D1"/>
    <w:rsid w:val="00385A1E"/>
    <w:rsid w:val="00386171"/>
    <w:rsid w:val="00390D7C"/>
    <w:rsid w:val="00391280"/>
    <w:rsid w:val="003926B0"/>
    <w:rsid w:val="00392B60"/>
    <w:rsid w:val="0039424E"/>
    <w:rsid w:val="0039557B"/>
    <w:rsid w:val="003956CB"/>
    <w:rsid w:val="00395959"/>
    <w:rsid w:val="00395C90"/>
    <w:rsid w:val="00397F2B"/>
    <w:rsid w:val="003A029C"/>
    <w:rsid w:val="003A05CA"/>
    <w:rsid w:val="003A0E59"/>
    <w:rsid w:val="003A35E2"/>
    <w:rsid w:val="003A3777"/>
    <w:rsid w:val="003A3E49"/>
    <w:rsid w:val="003A4767"/>
    <w:rsid w:val="003A4BCD"/>
    <w:rsid w:val="003A76A5"/>
    <w:rsid w:val="003B3345"/>
    <w:rsid w:val="003B3A36"/>
    <w:rsid w:val="003B4FC3"/>
    <w:rsid w:val="003B5577"/>
    <w:rsid w:val="003B64E8"/>
    <w:rsid w:val="003B66C9"/>
    <w:rsid w:val="003B7A87"/>
    <w:rsid w:val="003C2B29"/>
    <w:rsid w:val="003C35F2"/>
    <w:rsid w:val="003C4ADA"/>
    <w:rsid w:val="003C6468"/>
    <w:rsid w:val="003C666A"/>
    <w:rsid w:val="003C6BAE"/>
    <w:rsid w:val="003C7127"/>
    <w:rsid w:val="003D002F"/>
    <w:rsid w:val="003D025B"/>
    <w:rsid w:val="003D0D0D"/>
    <w:rsid w:val="003D1A52"/>
    <w:rsid w:val="003D32F1"/>
    <w:rsid w:val="003D3452"/>
    <w:rsid w:val="003D4FDD"/>
    <w:rsid w:val="003D5069"/>
    <w:rsid w:val="003D7B56"/>
    <w:rsid w:val="003E0E57"/>
    <w:rsid w:val="003E2A36"/>
    <w:rsid w:val="003E3555"/>
    <w:rsid w:val="003E39A1"/>
    <w:rsid w:val="003E6F22"/>
    <w:rsid w:val="003E74DB"/>
    <w:rsid w:val="003E7BE5"/>
    <w:rsid w:val="003F06D2"/>
    <w:rsid w:val="003F120E"/>
    <w:rsid w:val="003F170C"/>
    <w:rsid w:val="003F2D82"/>
    <w:rsid w:val="003F382A"/>
    <w:rsid w:val="003F38DF"/>
    <w:rsid w:val="003F3F6D"/>
    <w:rsid w:val="003F4B4D"/>
    <w:rsid w:val="003F4DA8"/>
    <w:rsid w:val="003F6181"/>
    <w:rsid w:val="003F7048"/>
    <w:rsid w:val="003F7382"/>
    <w:rsid w:val="003F75D0"/>
    <w:rsid w:val="003F7B5A"/>
    <w:rsid w:val="00400073"/>
    <w:rsid w:val="004010E7"/>
    <w:rsid w:val="00401AA6"/>
    <w:rsid w:val="00401AFD"/>
    <w:rsid w:val="00401BC7"/>
    <w:rsid w:val="00402A50"/>
    <w:rsid w:val="00402EC1"/>
    <w:rsid w:val="00404CEF"/>
    <w:rsid w:val="00405469"/>
    <w:rsid w:val="0040638E"/>
    <w:rsid w:val="004065E7"/>
    <w:rsid w:val="00406B5D"/>
    <w:rsid w:val="004075D4"/>
    <w:rsid w:val="00410101"/>
    <w:rsid w:val="0041042A"/>
    <w:rsid w:val="0041059F"/>
    <w:rsid w:val="00410B88"/>
    <w:rsid w:val="00411E95"/>
    <w:rsid w:val="00413411"/>
    <w:rsid w:val="00414733"/>
    <w:rsid w:val="00416B94"/>
    <w:rsid w:val="00420993"/>
    <w:rsid w:val="00421EDC"/>
    <w:rsid w:val="00421F79"/>
    <w:rsid w:val="00422477"/>
    <w:rsid w:val="0042332E"/>
    <w:rsid w:val="00423534"/>
    <w:rsid w:val="00423744"/>
    <w:rsid w:val="00423831"/>
    <w:rsid w:val="004238C5"/>
    <w:rsid w:val="00423A07"/>
    <w:rsid w:val="00423BE5"/>
    <w:rsid w:val="00423FF5"/>
    <w:rsid w:val="004273B1"/>
    <w:rsid w:val="00427DA7"/>
    <w:rsid w:val="00430C17"/>
    <w:rsid w:val="00431B00"/>
    <w:rsid w:val="004321D7"/>
    <w:rsid w:val="004331EA"/>
    <w:rsid w:val="0043325C"/>
    <w:rsid w:val="004352D8"/>
    <w:rsid w:val="00437ED0"/>
    <w:rsid w:val="004408B3"/>
    <w:rsid w:val="00440B2D"/>
    <w:rsid w:val="00441A71"/>
    <w:rsid w:val="00441E34"/>
    <w:rsid w:val="0044229F"/>
    <w:rsid w:val="004422A5"/>
    <w:rsid w:val="00443384"/>
    <w:rsid w:val="0044371F"/>
    <w:rsid w:val="004441B5"/>
    <w:rsid w:val="004449C3"/>
    <w:rsid w:val="00444B91"/>
    <w:rsid w:val="00447C66"/>
    <w:rsid w:val="0045150A"/>
    <w:rsid w:val="004524E0"/>
    <w:rsid w:val="00453B01"/>
    <w:rsid w:val="00453F17"/>
    <w:rsid w:val="00455AF6"/>
    <w:rsid w:val="00455BA0"/>
    <w:rsid w:val="00455D98"/>
    <w:rsid w:val="0045631D"/>
    <w:rsid w:val="00456736"/>
    <w:rsid w:val="00456F3A"/>
    <w:rsid w:val="00460AAD"/>
    <w:rsid w:val="00460CA2"/>
    <w:rsid w:val="0046206F"/>
    <w:rsid w:val="00462100"/>
    <w:rsid w:val="00462B40"/>
    <w:rsid w:val="004636DC"/>
    <w:rsid w:val="00464681"/>
    <w:rsid w:val="00464B2E"/>
    <w:rsid w:val="00471F3A"/>
    <w:rsid w:val="00473093"/>
    <w:rsid w:val="00473AD7"/>
    <w:rsid w:val="00473D00"/>
    <w:rsid w:val="00474A58"/>
    <w:rsid w:val="00474F3E"/>
    <w:rsid w:val="00475F2A"/>
    <w:rsid w:val="004764FB"/>
    <w:rsid w:val="004776BA"/>
    <w:rsid w:val="00477AA8"/>
    <w:rsid w:val="0048169F"/>
    <w:rsid w:val="00481B13"/>
    <w:rsid w:val="00484290"/>
    <w:rsid w:val="0048458C"/>
    <w:rsid w:val="00484F95"/>
    <w:rsid w:val="00484FD2"/>
    <w:rsid w:val="00485F52"/>
    <w:rsid w:val="00485F53"/>
    <w:rsid w:val="004860BD"/>
    <w:rsid w:val="004869C1"/>
    <w:rsid w:val="004874E3"/>
    <w:rsid w:val="00487B74"/>
    <w:rsid w:val="00493049"/>
    <w:rsid w:val="004952B9"/>
    <w:rsid w:val="004952CE"/>
    <w:rsid w:val="00495A6E"/>
    <w:rsid w:val="00496912"/>
    <w:rsid w:val="004976A1"/>
    <w:rsid w:val="004A11FC"/>
    <w:rsid w:val="004A124F"/>
    <w:rsid w:val="004A1993"/>
    <w:rsid w:val="004A3D62"/>
    <w:rsid w:val="004A565A"/>
    <w:rsid w:val="004A71EA"/>
    <w:rsid w:val="004A7C27"/>
    <w:rsid w:val="004B1995"/>
    <w:rsid w:val="004B1DF5"/>
    <w:rsid w:val="004B353A"/>
    <w:rsid w:val="004B36C6"/>
    <w:rsid w:val="004B40DC"/>
    <w:rsid w:val="004B53D0"/>
    <w:rsid w:val="004B5AB0"/>
    <w:rsid w:val="004B67E0"/>
    <w:rsid w:val="004B6E20"/>
    <w:rsid w:val="004B7940"/>
    <w:rsid w:val="004B7B28"/>
    <w:rsid w:val="004B7F18"/>
    <w:rsid w:val="004C0503"/>
    <w:rsid w:val="004C229F"/>
    <w:rsid w:val="004C463A"/>
    <w:rsid w:val="004C527A"/>
    <w:rsid w:val="004C6F6B"/>
    <w:rsid w:val="004C71D3"/>
    <w:rsid w:val="004C7A27"/>
    <w:rsid w:val="004C7E8A"/>
    <w:rsid w:val="004D0208"/>
    <w:rsid w:val="004D1571"/>
    <w:rsid w:val="004D177C"/>
    <w:rsid w:val="004D30E3"/>
    <w:rsid w:val="004D5788"/>
    <w:rsid w:val="004D6984"/>
    <w:rsid w:val="004D7ACB"/>
    <w:rsid w:val="004D7E6E"/>
    <w:rsid w:val="004E083C"/>
    <w:rsid w:val="004E15A3"/>
    <w:rsid w:val="004E1D55"/>
    <w:rsid w:val="004E4B7C"/>
    <w:rsid w:val="004E5102"/>
    <w:rsid w:val="004E5F32"/>
    <w:rsid w:val="004E65C9"/>
    <w:rsid w:val="004E69D3"/>
    <w:rsid w:val="004E75C9"/>
    <w:rsid w:val="004E7D80"/>
    <w:rsid w:val="004F065A"/>
    <w:rsid w:val="004F143A"/>
    <w:rsid w:val="004F1AF1"/>
    <w:rsid w:val="004F25D0"/>
    <w:rsid w:val="004F322B"/>
    <w:rsid w:val="004F480B"/>
    <w:rsid w:val="004F4E8E"/>
    <w:rsid w:val="004F6B04"/>
    <w:rsid w:val="004F6C88"/>
    <w:rsid w:val="004F6F11"/>
    <w:rsid w:val="004F7EB3"/>
    <w:rsid w:val="00500B1D"/>
    <w:rsid w:val="00500D33"/>
    <w:rsid w:val="0050149F"/>
    <w:rsid w:val="00501AD1"/>
    <w:rsid w:val="0050256E"/>
    <w:rsid w:val="00504CA8"/>
    <w:rsid w:val="0050656E"/>
    <w:rsid w:val="00507D00"/>
    <w:rsid w:val="00511632"/>
    <w:rsid w:val="0051169F"/>
    <w:rsid w:val="00512024"/>
    <w:rsid w:val="0051254D"/>
    <w:rsid w:val="00512BA9"/>
    <w:rsid w:val="00513187"/>
    <w:rsid w:val="00513E1F"/>
    <w:rsid w:val="0051441C"/>
    <w:rsid w:val="00517B2D"/>
    <w:rsid w:val="00521600"/>
    <w:rsid w:val="005219CA"/>
    <w:rsid w:val="005250D4"/>
    <w:rsid w:val="005253A7"/>
    <w:rsid w:val="00525D09"/>
    <w:rsid w:val="00527EB0"/>
    <w:rsid w:val="005302BA"/>
    <w:rsid w:val="00533222"/>
    <w:rsid w:val="0053387C"/>
    <w:rsid w:val="0053477D"/>
    <w:rsid w:val="00535848"/>
    <w:rsid w:val="0053598E"/>
    <w:rsid w:val="00536721"/>
    <w:rsid w:val="00537706"/>
    <w:rsid w:val="0054206D"/>
    <w:rsid w:val="00543222"/>
    <w:rsid w:val="0054391D"/>
    <w:rsid w:val="005441EA"/>
    <w:rsid w:val="00544DF6"/>
    <w:rsid w:val="0054626E"/>
    <w:rsid w:val="00546D52"/>
    <w:rsid w:val="00547248"/>
    <w:rsid w:val="005473DE"/>
    <w:rsid w:val="0054789B"/>
    <w:rsid w:val="005501EF"/>
    <w:rsid w:val="00550338"/>
    <w:rsid w:val="00550545"/>
    <w:rsid w:val="00550DF3"/>
    <w:rsid w:val="00550E60"/>
    <w:rsid w:val="00551357"/>
    <w:rsid w:val="005524CE"/>
    <w:rsid w:val="005544AD"/>
    <w:rsid w:val="00555FCC"/>
    <w:rsid w:val="00556270"/>
    <w:rsid w:val="005569C6"/>
    <w:rsid w:val="00556FBD"/>
    <w:rsid w:val="00557CED"/>
    <w:rsid w:val="005602A9"/>
    <w:rsid w:val="00560C25"/>
    <w:rsid w:val="00561360"/>
    <w:rsid w:val="0056145F"/>
    <w:rsid w:val="005618A3"/>
    <w:rsid w:val="00561A9A"/>
    <w:rsid w:val="005623B0"/>
    <w:rsid w:val="005634CD"/>
    <w:rsid w:val="00563D0E"/>
    <w:rsid w:val="005644C5"/>
    <w:rsid w:val="00564542"/>
    <w:rsid w:val="00566A81"/>
    <w:rsid w:val="00566E21"/>
    <w:rsid w:val="00567486"/>
    <w:rsid w:val="00570F07"/>
    <w:rsid w:val="0057478A"/>
    <w:rsid w:val="005750CF"/>
    <w:rsid w:val="005757C7"/>
    <w:rsid w:val="005768F9"/>
    <w:rsid w:val="00576DE4"/>
    <w:rsid w:val="0058024F"/>
    <w:rsid w:val="005807AA"/>
    <w:rsid w:val="00580943"/>
    <w:rsid w:val="00582187"/>
    <w:rsid w:val="0058258E"/>
    <w:rsid w:val="00582777"/>
    <w:rsid w:val="00584DC7"/>
    <w:rsid w:val="00585E34"/>
    <w:rsid w:val="00586222"/>
    <w:rsid w:val="00586367"/>
    <w:rsid w:val="00587123"/>
    <w:rsid w:val="0059162B"/>
    <w:rsid w:val="00592B84"/>
    <w:rsid w:val="0059345B"/>
    <w:rsid w:val="00593640"/>
    <w:rsid w:val="00596298"/>
    <w:rsid w:val="00596E8D"/>
    <w:rsid w:val="00597634"/>
    <w:rsid w:val="005A01FC"/>
    <w:rsid w:val="005A18C3"/>
    <w:rsid w:val="005A24D8"/>
    <w:rsid w:val="005A2657"/>
    <w:rsid w:val="005A2D82"/>
    <w:rsid w:val="005A3FF4"/>
    <w:rsid w:val="005A4536"/>
    <w:rsid w:val="005A55DD"/>
    <w:rsid w:val="005A6EA0"/>
    <w:rsid w:val="005B1559"/>
    <w:rsid w:val="005B18B1"/>
    <w:rsid w:val="005B195C"/>
    <w:rsid w:val="005B2684"/>
    <w:rsid w:val="005B3ACF"/>
    <w:rsid w:val="005B408B"/>
    <w:rsid w:val="005B4EB1"/>
    <w:rsid w:val="005B4FD7"/>
    <w:rsid w:val="005B5CE6"/>
    <w:rsid w:val="005C00AD"/>
    <w:rsid w:val="005C365B"/>
    <w:rsid w:val="005C55F3"/>
    <w:rsid w:val="005C5CF9"/>
    <w:rsid w:val="005C60F1"/>
    <w:rsid w:val="005C60F4"/>
    <w:rsid w:val="005C6854"/>
    <w:rsid w:val="005C6FF4"/>
    <w:rsid w:val="005C7F83"/>
    <w:rsid w:val="005D04ED"/>
    <w:rsid w:val="005D0ECE"/>
    <w:rsid w:val="005D19FC"/>
    <w:rsid w:val="005D219A"/>
    <w:rsid w:val="005D25B3"/>
    <w:rsid w:val="005D25B9"/>
    <w:rsid w:val="005D3824"/>
    <w:rsid w:val="005D3D38"/>
    <w:rsid w:val="005D4F76"/>
    <w:rsid w:val="005D6504"/>
    <w:rsid w:val="005E233E"/>
    <w:rsid w:val="005E4246"/>
    <w:rsid w:val="005E4478"/>
    <w:rsid w:val="005E4ACE"/>
    <w:rsid w:val="005E53BC"/>
    <w:rsid w:val="005E785B"/>
    <w:rsid w:val="005F0137"/>
    <w:rsid w:val="005F2FFC"/>
    <w:rsid w:val="005F3A9E"/>
    <w:rsid w:val="005F49A2"/>
    <w:rsid w:val="005F4D66"/>
    <w:rsid w:val="005F52DE"/>
    <w:rsid w:val="005F53C2"/>
    <w:rsid w:val="005F540F"/>
    <w:rsid w:val="005F76AC"/>
    <w:rsid w:val="00601932"/>
    <w:rsid w:val="00602453"/>
    <w:rsid w:val="00602FA4"/>
    <w:rsid w:val="00603220"/>
    <w:rsid w:val="0060368D"/>
    <w:rsid w:val="00604FA0"/>
    <w:rsid w:val="00605360"/>
    <w:rsid w:val="00605DFC"/>
    <w:rsid w:val="006060BC"/>
    <w:rsid w:val="00606E35"/>
    <w:rsid w:val="00610411"/>
    <w:rsid w:val="00610D47"/>
    <w:rsid w:val="00610DAC"/>
    <w:rsid w:val="006119D4"/>
    <w:rsid w:val="006119F0"/>
    <w:rsid w:val="006129B7"/>
    <w:rsid w:val="0061330D"/>
    <w:rsid w:val="006138BE"/>
    <w:rsid w:val="00613D73"/>
    <w:rsid w:val="00616017"/>
    <w:rsid w:val="0061648A"/>
    <w:rsid w:val="00616FC6"/>
    <w:rsid w:val="00620057"/>
    <w:rsid w:val="006217E5"/>
    <w:rsid w:val="00621B6F"/>
    <w:rsid w:val="006229FD"/>
    <w:rsid w:val="00622AA4"/>
    <w:rsid w:val="00623093"/>
    <w:rsid w:val="00623773"/>
    <w:rsid w:val="00624C6A"/>
    <w:rsid w:val="006254BB"/>
    <w:rsid w:val="006257B1"/>
    <w:rsid w:val="00626B66"/>
    <w:rsid w:val="006312EF"/>
    <w:rsid w:val="006328B7"/>
    <w:rsid w:val="00632DEE"/>
    <w:rsid w:val="0063428C"/>
    <w:rsid w:val="00634C5C"/>
    <w:rsid w:val="006351C3"/>
    <w:rsid w:val="006355B1"/>
    <w:rsid w:val="00635918"/>
    <w:rsid w:val="00636091"/>
    <w:rsid w:val="006379EB"/>
    <w:rsid w:val="00641C7F"/>
    <w:rsid w:val="00641E90"/>
    <w:rsid w:val="00642528"/>
    <w:rsid w:val="0064297F"/>
    <w:rsid w:val="00643D59"/>
    <w:rsid w:val="00644FF4"/>
    <w:rsid w:val="0065021D"/>
    <w:rsid w:val="0065027D"/>
    <w:rsid w:val="00650EFA"/>
    <w:rsid w:val="00651CFC"/>
    <w:rsid w:val="00651D56"/>
    <w:rsid w:val="00652724"/>
    <w:rsid w:val="00652949"/>
    <w:rsid w:val="00652DF7"/>
    <w:rsid w:val="00653726"/>
    <w:rsid w:val="006543E2"/>
    <w:rsid w:val="00654529"/>
    <w:rsid w:val="00654EA0"/>
    <w:rsid w:val="00655F5A"/>
    <w:rsid w:val="0065646A"/>
    <w:rsid w:val="00656765"/>
    <w:rsid w:val="006571E9"/>
    <w:rsid w:val="006572A8"/>
    <w:rsid w:val="0065796B"/>
    <w:rsid w:val="00660595"/>
    <w:rsid w:val="006605C5"/>
    <w:rsid w:val="00660A6D"/>
    <w:rsid w:val="006617A8"/>
    <w:rsid w:val="00661F6E"/>
    <w:rsid w:val="00662F90"/>
    <w:rsid w:val="00663E8F"/>
    <w:rsid w:val="00664164"/>
    <w:rsid w:val="00664C79"/>
    <w:rsid w:val="00665077"/>
    <w:rsid w:val="00665CE6"/>
    <w:rsid w:val="006665C4"/>
    <w:rsid w:val="00667132"/>
    <w:rsid w:val="00667FF5"/>
    <w:rsid w:val="006717E7"/>
    <w:rsid w:val="00671FE6"/>
    <w:rsid w:val="00673026"/>
    <w:rsid w:val="00676687"/>
    <w:rsid w:val="00676A62"/>
    <w:rsid w:val="00676A6D"/>
    <w:rsid w:val="00676E30"/>
    <w:rsid w:val="00676FCA"/>
    <w:rsid w:val="006772BE"/>
    <w:rsid w:val="00681A79"/>
    <w:rsid w:val="0068223C"/>
    <w:rsid w:val="00682594"/>
    <w:rsid w:val="006829E6"/>
    <w:rsid w:val="00682FD0"/>
    <w:rsid w:val="00683D5A"/>
    <w:rsid w:val="00684003"/>
    <w:rsid w:val="00684055"/>
    <w:rsid w:val="0068490A"/>
    <w:rsid w:val="00684B04"/>
    <w:rsid w:val="006851A2"/>
    <w:rsid w:val="00685936"/>
    <w:rsid w:val="006912B0"/>
    <w:rsid w:val="006914AC"/>
    <w:rsid w:val="00692E71"/>
    <w:rsid w:val="00694939"/>
    <w:rsid w:val="00695A26"/>
    <w:rsid w:val="0069638A"/>
    <w:rsid w:val="00697ED3"/>
    <w:rsid w:val="006A2171"/>
    <w:rsid w:val="006A325D"/>
    <w:rsid w:val="006A43FD"/>
    <w:rsid w:val="006A6E41"/>
    <w:rsid w:val="006A7363"/>
    <w:rsid w:val="006A77CD"/>
    <w:rsid w:val="006A7FCF"/>
    <w:rsid w:val="006B1194"/>
    <w:rsid w:val="006B2350"/>
    <w:rsid w:val="006B295B"/>
    <w:rsid w:val="006B3983"/>
    <w:rsid w:val="006B46D7"/>
    <w:rsid w:val="006B46FC"/>
    <w:rsid w:val="006B4A21"/>
    <w:rsid w:val="006B5602"/>
    <w:rsid w:val="006B6047"/>
    <w:rsid w:val="006B6CE5"/>
    <w:rsid w:val="006B6EBF"/>
    <w:rsid w:val="006B7449"/>
    <w:rsid w:val="006B7740"/>
    <w:rsid w:val="006B7AFC"/>
    <w:rsid w:val="006C0AB4"/>
    <w:rsid w:val="006C19CB"/>
    <w:rsid w:val="006C3B30"/>
    <w:rsid w:val="006C5A6E"/>
    <w:rsid w:val="006D0F25"/>
    <w:rsid w:val="006D1522"/>
    <w:rsid w:val="006D2254"/>
    <w:rsid w:val="006D347C"/>
    <w:rsid w:val="006D4FF4"/>
    <w:rsid w:val="006D51B9"/>
    <w:rsid w:val="006D58D6"/>
    <w:rsid w:val="006D5EC6"/>
    <w:rsid w:val="006D6420"/>
    <w:rsid w:val="006D74D0"/>
    <w:rsid w:val="006D751C"/>
    <w:rsid w:val="006D7C3A"/>
    <w:rsid w:val="006D7C5F"/>
    <w:rsid w:val="006D7DE0"/>
    <w:rsid w:val="006D7F25"/>
    <w:rsid w:val="006E04A5"/>
    <w:rsid w:val="006E15CA"/>
    <w:rsid w:val="006E27FD"/>
    <w:rsid w:val="006E2A32"/>
    <w:rsid w:val="006E5574"/>
    <w:rsid w:val="006E581D"/>
    <w:rsid w:val="006E5EBB"/>
    <w:rsid w:val="006E752C"/>
    <w:rsid w:val="006F0B3C"/>
    <w:rsid w:val="006F2406"/>
    <w:rsid w:val="006F24F9"/>
    <w:rsid w:val="006F4BF1"/>
    <w:rsid w:val="006F508F"/>
    <w:rsid w:val="006F70A5"/>
    <w:rsid w:val="006F7354"/>
    <w:rsid w:val="00700707"/>
    <w:rsid w:val="007007D1"/>
    <w:rsid w:val="00700B97"/>
    <w:rsid w:val="00701C3C"/>
    <w:rsid w:val="00702D91"/>
    <w:rsid w:val="00703FDB"/>
    <w:rsid w:val="007040D1"/>
    <w:rsid w:val="00704108"/>
    <w:rsid w:val="00704465"/>
    <w:rsid w:val="00705096"/>
    <w:rsid w:val="0070595D"/>
    <w:rsid w:val="00706ABA"/>
    <w:rsid w:val="00707AA8"/>
    <w:rsid w:val="0071049B"/>
    <w:rsid w:val="00710E90"/>
    <w:rsid w:val="00711B41"/>
    <w:rsid w:val="0071208C"/>
    <w:rsid w:val="007136B7"/>
    <w:rsid w:val="00713DD9"/>
    <w:rsid w:val="0071635C"/>
    <w:rsid w:val="0071673C"/>
    <w:rsid w:val="00717E7A"/>
    <w:rsid w:val="0072095A"/>
    <w:rsid w:val="00721B90"/>
    <w:rsid w:val="00722028"/>
    <w:rsid w:val="007226AA"/>
    <w:rsid w:val="007232C3"/>
    <w:rsid w:val="007243D5"/>
    <w:rsid w:val="007244A8"/>
    <w:rsid w:val="0072636D"/>
    <w:rsid w:val="007269BB"/>
    <w:rsid w:val="00726CD9"/>
    <w:rsid w:val="00727021"/>
    <w:rsid w:val="007302C1"/>
    <w:rsid w:val="00731265"/>
    <w:rsid w:val="00731A42"/>
    <w:rsid w:val="00732251"/>
    <w:rsid w:val="00732D10"/>
    <w:rsid w:val="00732E2D"/>
    <w:rsid w:val="00733A6E"/>
    <w:rsid w:val="0073436E"/>
    <w:rsid w:val="0073549B"/>
    <w:rsid w:val="00736F03"/>
    <w:rsid w:val="00737070"/>
    <w:rsid w:val="00737189"/>
    <w:rsid w:val="007377A8"/>
    <w:rsid w:val="0074083A"/>
    <w:rsid w:val="00740B9C"/>
    <w:rsid w:val="00741F89"/>
    <w:rsid w:val="0074301C"/>
    <w:rsid w:val="00745746"/>
    <w:rsid w:val="0074641B"/>
    <w:rsid w:val="0074650B"/>
    <w:rsid w:val="00747A89"/>
    <w:rsid w:val="0075036D"/>
    <w:rsid w:val="0075065A"/>
    <w:rsid w:val="007507D8"/>
    <w:rsid w:val="007510AD"/>
    <w:rsid w:val="0075139D"/>
    <w:rsid w:val="007515EA"/>
    <w:rsid w:val="00751EF0"/>
    <w:rsid w:val="0075234C"/>
    <w:rsid w:val="007528A1"/>
    <w:rsid w:val="00752D92"/>
    <w:rsid w:val="00752F95"/>
    <w:rsid w:val="007556D5"/>
    <w:rsid w:val="00756BA6"/>
    <w:rsid w:val="0075746C"/>
    <w:rsid w:val="00757612"/>
    <w:rsid w:val="0076087B"/>
    <w:rsid w:val="00760992"/>
    <w:rsid w:val="00761878"/>
    <w:rsid w:val="007622BB"/>
    <w:rsid w:val="007626AD"/>
    <w:rsid w:val="00762DDB"/>
    <w:rsid w:val="0076394E"/>
    <w:rsid w:val="00763B15"/>
    <w:rsid w:val="007644A5"/>
    <w:rsid w:val="007659A6"/>
    <w:rsid w:val="00766C84"/>
    <w:rsid w:val="0076723A"/>
    <w:rsid w:val="00770FBC"/>
    <w:rsid w:val="007720E4"/>
    <w:rsid w:val="007724D5"/>
    <w:rsid w:val="00772A43"/>
    <w:rsid w:val="00772EA6"/>
    <w:rsid w:val="00773C03"/>
    <w:rsid w:val="00774591"/>
    <w:rsid w:val="0077495E"/>
    <w:rsid w:val="0077518B"/>
    <w:rsid w:val="007753BC"/>
    <w:rsid w:val="0077627D"/>
    <w:rsid w:val="007773CE"/>
    <w:rsid w:val="007779A4"/>
    <w:rsid w:val="00777BB6"/>
    <w:rsid w:val="00777ECB"/>
    <w:rsid w:val="007803B3"/>
    <w:rsid w:val="007812F4"/>
    <w:rsid w:val="00782127"/>
    <w:rsid w:val="0078234D"/>
    <w:rsid w:val="007842B9"/>
    <w:rsid w:val="007850D3"/>
    <w:rsid w:val="0078524F"/>
    <w:rsid w:val="00786BE8"/>
    <w:rsid w:val="00787456"/>
    <w:rsid w:val="00787587"/>
    <w:rsid w:val="00787651"/>
    <w:rsid w:val="00790FD7"/>
    <w:rsid w:val="007912C1"/>
    <w:rsid w:val="00791549"/>
    <w:rsid w:val="007934BF"/>
    <w:rsid w:val="00793AED"/>
    <w:rsid w:val="00794394"/>
    <w:rsid w:val="00794490"/>
    <w:rsid w:val="00794C2A"/>
    <w:rsid w:val="007955F9"/>
    <w:rsid w:val="007957ED"/>
    <w:rsid w:val="00796E79"/>
    <w:rsid w:val="007A17BA"/>
    <w:rsid w:val="007A1BB5"/>
    <w:rsid w:val="007A247C"/>
    <w:rsid w:val="007A3F00"/>
    <w:rsid w:val="007A4821"/>
    <w:rsid w:val="007A4852"/>
    <w:rsid w:val="007A4D81"/>
    <w:rsid w:val="007A5A04"/>
    <w:rsid w:val="007A63BE"/>
    <w:rsid w:val="007A68E9"/>
    <w:rsid w:val="007A6B0F"/>
    <w:rsid w:val="007B0059"/>
    <w:rsid w:val="007B0592"/>
    <w:rsid w:val="007B0C38"/>
    <w:rsid w:val="007B0E48"/>
    <w:rsid w:val="007B1A4A"/>
    <w:rsid w:val="007B219C"/>
    <w:rsid w:val="007B22E3"/>
    <w:rsid w:val="007B3037"/>
    <w:rsid w:val="007B31B2"/>
    <w:rsid w:val="007B3B3D"/>
    <w:rsid w:val="007B477C"/>
    <w:rsid w:val="007B4F64"/>
    <w:rsid w:val="007B55B3"/>
    <w:rsid w:val="007B7AED"/>
    <w:rsid w:val="007C2AD6"/>
    <w:rsid w:val="007C5284"/>
    <w:rsid w:val="007C57BE"/>
    <w:rsid w:val="007C702C"/>
    <w:rsid w:val="007C72EB"/>
    <w:rsid w:val="007D0E86"/>
    <w:rsid w:val="007D1743"/>
    <w:rsid w:val="007D31B8"/>
    <w:rsid w:val="007D40F9"/>
    <w:rsid w:val="007D447D"/>
    <w:rsid w:val="007D4F04"/>
    <w:rsid w:val="007D68AF"/>
    <w:rsid w:val="007D74AB"/>
    <w:rsid w:val="007D79A4"/>
    <w:rsid w:val="007E0108"/>
    <w:rsid w:val="007E0162"/>
    <w:rsid w:val="007E025E"/>
    <w:rsid w:val="007E0486"/>
    <w:rsid w:val="007E13A7"/>
    <w:rsid w:val="007E17F2"/>
    <w:rsid w:val="007E19AD"/>
    <w:rsid w:val="007E19EA"/>
    <w:rsid w:val="007E237C"/>
    <w:rsid w:val="007E2A15"/>
    <w:rsid w:val="007E2D33"/>
    <w:rsid w:val="007E44B1"/>
    <w:rsid w:val="007E488C"/>
    <w:rsid w:val="007E4F81"/>
    <w:rsid w:val="007E5460"/>
    <w:rsid w:val="007E5DE3"/>
    <w:rsid w:val="007E68CD"/>
    <w:rsid w:val="007E6A85"/>
    <w:rsid w:val="007E7D06"/>
    <w:rsid w:val="007F023B"/>
    <w:rsid w:val="007F0B2A"/>
    <w:rsid w:val="007F0B43"/>
    <w:rsid w:val="007F0C29"/>
    <w:rsid w:val="007F0E61"/>
    <w:rsid w:val="007F1CFC"/>
    <w:rsid w:val="007F25CE"/>
    <w:rsid w:val="007F324D"/>
    <w:rsid w:val="007F473A"/>
    <w:rsid w:val="007F5169"/>
    <w:rsid w:val="007F5C3D"/>
    <w:rsid w:val="007F7306"/>
    <w:rsid w:val="008004BA"/>
    <w:rsid w:val="0080346B"/>
    <w:rsid w:val="00803EC3"/>
    <w:rsid w:val="008065FA"/>
    <w:rsid w:val="0080710F"/>
    <w:rsid w:val="00811253"/>
    <w:rsid w:val="00811954"/>
    <w:rsid w:val="008119A7"/>
    <w:rsid w:val="00813AF8"/>
    <w:rsid w:val="008143B9"/>
    <w:rsid w:val="00814BC4"/>
    <w:rsid w:val="00815F17"/>
    <w:rsid w:val="00816F91"/>
    <w:rsid w:val="008172C1"/>
    <w:rsid w:val="00817DF2"/>
    <w:rsid w:val="00817EB5"/>
    <w:rsid w:val="008201B2"/>
    <w:rsid w:val="00820C8A"/>
    <w:rsid w:val="0082101C"/>
    <w:rsid w:val="00821679"/>
    <w:rsid w:val="0082193C"/>
    <w:rsid w:val="00821B19"/>
    <w:rsid w:val="0082362E"/>
    <w:rsid w:val="00823CA5"/>
    <w:rsid w:val="00823D05"/>
    <w:rsid w:val="008254DF"/>
    <w:rsid w:val="00826B98"/>
    <w:rsid w:val="00827B48"/>
    <w:rsid w:val="00832005"/>
    <w:rsid w:val="008323B2"/>
    <w:rsid w:val="0083310A"/>
    <w:rsid w:val="00835204"/>
    <w:rsid w:val="00840FA2"/>
    <w:rsid w:val="00841218"/>
    <w:rsid w:val="00841A81"/>
    <w:rsid w:val="00842E8D"/>
    <w:rsid w:val="008434B3"/>
    <w:rsid w:val="008436E3"/>
    <w:rsid w:val="00843FB7"/>
    <w:rsid w:val="00844A62"/>
    <w:rsid w:val="00845159"/>
    <w:rsid w:val="0084541F"/>
    <w:rsid w:val="0084679F"/>
    <w:rsid w:val="00846F0D"/>
    <w:rsid w:val="00847026"/>
    <w:rsid w:val="008470C5"/>
    <w:rsid w:val="008519E4"/>
    <w:rsid w:val="008528AB"/>
    <w:rsid w:val="00852BAB"/>
    <w:rsid w:val="00853CB1"/>
    <w:rsid w:val="00853D1F"/>
    <w:rsid w:val="00855CC4"/>
    <w:rsid w:val="00857A80"/>
    <w:rsid w:val="0086024F"/>
    <w:rsid w:val="0086055C"/>
    <w:rsid w:val="008632E7"/>
    <w:rsid w:val="00863E94"/>
    <w:rsid w:val="008642FD"/>
    <w:rsid w:val="0086485A"/>
    <w:rsid w:val="00866F11"/>
    <w:rsid w:val="0086746A"/>
    <w:rsid w:val="00867488"/>
    <w:rsid w:val="008678D4"/>
    <w:rsid w:val="00867DEA"/>
    <w:rsid w:val="008708DE"/>
    <w:rsid w:val="008709A6"/>
    <w:rsid w:val="008721B3"/>
    <w:rsid w:val="00872FCB"/>
    <w:rsid w:val="00876493"/>
    <w:rsid w:val="00876DAF"/>
    <w:rsid w:val="00876E1A"/>
    <w:rsid w:val="00877C4E"/>
    <w:rsid w:val="00877EA0"/>
    <w:rsid w:val="0088056A"/>
    <w:rsid w:val="00880AA2"/>
    <w:rsid w:val="00880B5D"/>
    <w:rsid w:val="00881119"/>
    <w:rsid w:val="008823A4"/>
    <w:rsid w:val="00884809"/>
    <w:rsid w:val="0088490A"/>
    <w:rsid w:val="00884D07"/>
    <w:rsid w:val="00886270"/>
    <w:rsid w:val="00886305"/>
    <w:rsid w:val="008873DF"/>
    <w:rsid w:val="00887967"/>
    <w:rsid w:val="008906E1"/>
    <w:rsid w:val="0089109B"/>
    <w:rsid w:val="00891965"/>
    <w:rsid w:val="00892A74"/>
    <w:rsid w:val="008930F1"/>
    <w:rsid w:val="008937F7"/>
    <w:rsid w:val="00893DAE"/>
    <w:rsid w:val="00893FAE"/>
    <w:rsid w:val="008960BA"/>
    <w:rsid w:val="00896840"/>
    <w:rsid w:val="008A04D1"/>
    <w:rsid w:val="008A0A12"/>
    <w:rsid w:val="008A0FD3"/>
    <w:rsid w:val="008A28DF"/>
    <w:rsid w:val="008A3C95"/>
    <w:rsid w:val="008A3DB6"/>
    <w:rsid w:val="008A5D12"/>
    <w:rsid w:val="008B02C3"/>
    <w:rsid w:val="008B0402"/>
    <w:rsid w:val="008B11AB"/>
    <w:rsid w:val="008B158A"/>
    <w:rsid w:val="008B2EF5"/>
    <w:rsid w:val="008B339B"/>
    <w:rsid w:val="008B494C"/>
    <w:rsid w:val="008B554B"/>
    <w:rsid w:val="008B5833"/>
    <w:rsid w:val="008B7964"/>
    <w:rsid w:val="008B7A51"/>
    <w:rsid w:val="008C00F8"/>
    <w:rsid w:val="008C1580"/>
    <w:rsid w:val="008C3BD4"/>
    <w:rsid w:val="008C7391"/>
    <w:rsid w:val="008C7F70"/>
    <w:rsid w:val="008D1206"/>
    <w:rsid w:val="008D1391"/>
    <w:rsid w:val="008D17C5"/>
    <w:rsid w:val="008D1B05"/>
    <w:rsid w:val="008D24D5"/>
    <w:rsid w:val="008D2700"/>
    <w:rsid w:val="008D4606"/>
    <w:rsid w:val="008D4B84"/>
    <w:rsid w:val="008D4B8F"/>
    <w:rsid w:val="008D5878"/>
    <w:rsid w:val="008D6604"/>
    <w:rsid w:val="008D6701"/>
    <w:rsid w:val="008D6DED"/>
    <w:rsid w:val="008D7846"/>
    <w:rsid w:val="008E01A4"/>
    <w:rsid w:val="008E057E"/>
    <w:rsid w:val="008E1124"/>
    <w:rsid w:val="008E3C10"/>
    <w:rsid w:val="008E4381"/>
    <w:rsid w:val="008E48B0"/>
    <w:rsid w:val="008E5EEE"/>
    <w:rsid w:val="008E6AD3"/>
    <w:rsid w:val="008F135C"/>
    <w:rsid w:val="008F24CD"/>
    <w:rsid w:val="008F2BF8"/>
    <w:rsid w:val="008F36C9"/>
    <w:rsid w:val="008F3880"/>
    <w:rsid w:val="008F3DC1"/>
    <w:rsid w:val="008F5669"/>
    <w:rsid w:val="008F62FF"/>
    <w:rsid w:val="008F6D1C"/>
    <w:rsid w:val="008F766C"/>
    <w:rsid w:val="0090082F"/>
    <w:rsid w:val="0090195E"/>
    <w:rsid w:val="00901F12"/>
    <w:rsid w:val="00902515"/>
    <w:rsid w:val="0090411C"/>
    <w:rsid w:val="00904519"/>
    <w:rsid w:val="00904AC3"/>
    <w:rsid w:val="0090510F"/>
    <w:rsid w:val="009065F4"/>
    <w:rsid w:val="009073A4"/>
    <w:rsid w:val="00910FB2"/>
    <w:rsid w:val="0091119E"/>
    <w:rsid w:val="0091297D"/>
    <w:rsid w:val="0091313F"/>
    <w:rsid w:val="009135D7"/>
    <w:rsid w:val="00915A4C"/>
    <w:rsid w:val="0091624C"/>
    <w:rsid w:val="0091673E"/>
    <w:rsid w:val="00916A06"/>
    <w:rsid w:val="009170AB"/>
    <w:rsid w:val="0091758F"/>
    <w:rsid w:val="00917702"/>
    <w:rsid w:val="0092041B"/>
    <w:rsid w:val="00920795"/>
    <w:rsid w:val="0092164A"/>
    <w:rsid w:val="0092202B"/>
    <w:rsid w:val="00922DBE"/>
    <w:rsid w:val="00924BD3"/>
    <w:rsid w:val="00924CA1"/>
    <w:rsid w:val="00925FCA"/>
    <w:rsid w:val="009260F2"/>
    <w:rsid w:val="00930DD0"/>
    <w:rsid w:val="00931DDE"/>
    <w:rsid w:val="00932567"/>
    <w:rsid w:val="00932F3A"/>
    <w:rsid w:val="00933D60"/>
    <w:rsid w:val="00934172"/>
    <w:rsid w:val="00934437"/>
    <w:rsid w:val="00935CC8"/>
    <w:rsid w:val="009362F2"/>
    <w:rsid w:val="00936320"/>
    <w:rsid w:val="009368B4"/>
    <w:rsid w:val="0094014E"/>
    <w:rsid w:val="009419B5"/>
    <w:rsid w:val="00941F24"/>
    <w:rsid w:val="0094318B"/>
    <w:rsid w:val="00943BB5"/>
    <w:rsid w:val="0094403A"/>
    <w:rsid w:val="00947812"/>
    <w:rsid w:val="00950096"/>
    <w:rsid w:val="009514C4"/>
    <w:rsid w:val="00951593"/>
    <w:rsid w:val="009530CC"/>
    <w:rsid w:val="0095325C"/>
    <w:rsid w:val="00953289"/>
    <w:rsid w:val="009533A7"/>
    <w:rsid w:val="0095568E"/>
    <w:rsid w:val="00955B7B"/>
    <w:rsid w:val="00955EA8"/>
    <w:rsid w:val="0095634D"/>
    <w:rsid w:val="0096090D"/>
    <w:rsid w:val="00961AD1"/>
    <w:rsid w:val="00961D1C"/>
    <w:rsid w:val="00961DF5"/>
    <w:rsid w:val="00962419"/>
    <w:rsid w:val="009625F1"/>
    <w:rsid w:val="00962E1B"/>
    <w:rsid w:val="00962F28"/>
    <w:rsid w:val="00963C8B"/>
    <w:rsid w:val="00963FD2"/>
    <w:rsid w:val="00964484"/>
    <w:rsid w:val="00964B5D"/>
    <w:rsid w:val="00967283"/>
    <w:rsid w:val="00967D0C"/>
    <w:rsid w:val="00973672"/>
    <w:rsid w:val="009736DF"/>
    <w:rsid w:val="00973C53"/>
    <w:rsid w:val="00973D00"/>
    <w:rsid w:val="0097419B"/>
    <w:rsid w:val="00975A1F"/>
    <w:rsid w:val="009773F9"/>
    <w:rsid w:val="00980BC2"/>
    <w:rsid w:val="0098421D"/>
    <w:rsid w:val="009853D5"/>
    <w:rsid w:val="00985AC5"/>
    <w:rsid w:val="00985F07"/>
    <w:rsid w:val="0098623F"/>
    <w:rsid w:val="00986AFB"/>
    <w:rsid w:val="00986DF8"/>
    <w:rsid w:val="009872ED"/>
    <w:rsid w:val="00987F5E"/>
    <w:rsid w:val="00990459"/>
    <w:rsid w:val="009923CB"/>
    <w:rsid w:val="0099394A"/>
    <w:rsid w:val="00993ADB"/>
    <w:rsid w:val="00996365"/>
    <w:rsid w:val="009965C4"/>
    <w:rsid w:val="009966CB"/>
    <w:rsid w:val="009968C5"/>
    <w:rsid w:val="00997054"/>
    <w:rsid w:val="00997B89"/>
    <w:rsid w:val="00997F7C"/>
    <w:rsid w:val="009A0428"/>
    <w:rsid w:val="009A1B45"/>
    <w:rsid w:val="009A34BD"/>
    <w:rsid w:val="009A3A5E"/>
    <w:rsid w:val="009A417D"/>
    <w:rsid w:val="009A4680"/>
    <w:rsid w:val="009A4B6F"/>
    <w:rsid w:val="009A4C08"/>
    <w:rsid w:val="009A501E"/>
    <w:rsid w:val="009A57DC"/>
    <w:rsid w:val="009A6B62"/>
    <w:rsid w:val="009A6C77"/>
    <w:rsid w:val="009A7007"/>
    <w:rsid w:val="009A72A3"/>
    <w:rsid w:val="009B0C61"/>
    <w:rsid w:val="009B1DF9"/>
    <w:rsid w:val="009B3553"/>
    <w:rsid w:val="009B73D0"/>
    <w:rsid w:val="009B75B8"/>
    <w:rsid w:val="009B7F89"/>
    <w:rsid w:val="009C03CF"/>
    <w:rsid w:val="009C07AE"/>
    <w:rsid w:val="009C2DE2"/>
    <w:rsid w:val="009C375E"/>
    <w:rsid w:val="009C5666"/>
    <w:rsid w:val="009C6BFC"/>
    <w:rsid w:val="009C7368"/>
    <w:rsid w:val="009C777C"/>
    <w:rsid w:val="009C7F9A"/>
    <w:rsid w:val="009D07AF"/>
    <w:rsid w:val="009D1254"/>
    <w:rsid w:val="009D3208"/>
    <w:rsid w:val="009D3796"/>
    <w:rsid w:val="009D3811"/>
    <w:rsid w:val="009D409A"/>
    <w:rsid w:val="009D429A"/>
    <w:rsid w:val="009D4899"/>
    <w:rsid w:val="009D57A5"/>
    <w:rsid w:val="009D581C"/>
    <w:rsid w:val="009D75EB"/>
    <w:rsid w:val="009D7646"/>
    <w:rsid w:val="009E0946"/>
    <w:rsid w:val="009E121A"/>
    <w:rsid w:val="009E1381"/>
    <w:rsid w:val="009E1552"/>
    <w:rsid w:val="009E1B27"/>
    <w:rsid w:val="009E25FB"/>
    <w:rsid w:val="009E27A9"/>
    <w:rsid w:val="009E3149"/>
    <w:rsid w:val="009E3194"/>
    <w:rsid w:val="009E33D3"/>
    <w:rsid w:val="009E42D8"/>
    <w:rsid w:val="009E56F8"/>
    <w:rsid w:val="009E6208"/>
    <w:rsid w:val="009E67C0"/>
    <w:rsid w:val="009E71B1"/>
    <w:rsid w:val="009E725E"/>
    <w:rsid w:val="009E7653"/>
    <w:rsid w:val="009F082B"/>
    <w:rsid w:val="009F0CCB"/>
    <w:rsid w:val="009F1580"/>
    <w:rsid w:val="009F1ED5"/>
    <w:rsid w:val="009F3289"/>
    <w:rsid w:val="009F3755"/>
    <w:rsid w:val="009F53EA"/>
    <w:rsid w:val="009F7388"/>
    <w:rsid w:val="00A00B29"/>
    <w:rsid w:val="00A01FD4"/>
    <w:rsid w:val="00A021E6"/>
    <w:rsid w:val="00A02962"/>
    <w:rsid w:val="00A03E25"/>
    <w:rsid w:val="00A079AF"/>
    <w:rsid w:val="00A07BF4"/>
    <w:rsid w:val="00A100FC"/>
    <w:rsid w:val="00A1018B"/>
    <w:rsid w:val="00A10354"/>
    <w:rsid w:val="00A10FB9"/>
    <w:rsid w:val="00A12155"/>
    <w:rsid w:val="00A12DB6"/>
    <w:rsid w:val="00A13744"/>
    <w:rsid w:val="00A13B11"/>
    <w:rsid w:val="00A13F41"/>
    <w:rsid w:val="00A14CC9"/>
    <w:rsid w:val="00A15A41"/>
    <w:rsid w:val="00A16112"/>
    <w:rsid w:val="00A16DB9"/>
    <w:rsid w:val="00A21847"/>
    <w:rsid w:val="00A21A4A"/>
    <w:rsid w:val="00A236C3"/>
    <w:rsid w:val="00A23F69"/>
    <w:rsid w:val="00A24223"/>
    <w:rsid w:val="00A25FDF"/>
    <w:rsid w:val="00A27176"/>
    <w:rsid w:val="00A27765"/>
    <w:rsid w:val="00A279B0"/>
    <w:rsid w:val="00A304E5"/>
    <w:rsid w:val="00A3246F"/>
    <w:rsid w:val="00A32AD4"/>
    <w:rsid w:val="00A33A45"/>
    <w:rsid w:val="00A33B89"/>
    <w:rsid w:val="00A33BDD"/>
    <w:rsid w:val="00A33F73"/>
    <w:rsid w:val="00A355B3"/>
    <w:rsid w:val="00A35A48"/>
    <w:rsid w:val="00A36867"/>
    <w:rsid w:val="00A372AB"/>
    <w:rsid w:val="00A379B9"/>
    <w:rsid w:val="00A37B72"/>
    <w:rsid w:val="00A37C95"/>
    <w:rsid w:val="00A37D0B"/>
    <w:rsid w:val="00A40376"/>
    <w:rsid w:val="00A407D7"/>
    <w:rsid w:val="00A4255B"/>
    <w:rsid w:val="00A43B2F"/>
    <w:rsid w:val="00A43DC6"/>
    <w:rsid w:val="00A447C9"/>
    <w:rsid w:val="00A45D09"/>
    <w:rsid w:val="00A45EEC"/>
    <w:rsid w:val="00A45F81"/>
    <w:rsid w:val="00A47E79"/>
    <w:rsid w:val="00A5004E"/>
    <w:rsid w:val="00A50170"/>
    <w:rsid w:val="00A5047C"/>
    <w:rsid w:val="00A505F7"/>
    <w:rsid w:val="00A50C7E"/>
    <w:rsid w:val="00A51647"/>
    <w:rsid w:val="00A53042"/>
    <w:rsid w:val="00A532BB"/>
    <w:rsid w:val="00A545D5"/>
    <w:rsid w:val="00A54AF0"/>
    <w:rsid w:val="00A54BAC"/>
    <w:rsid w:val="00A55021"/>
    <w:rsid w:val="00A553B7"/>
    <w:rsid w:val="00A55CA7"/>
    <w:rsid w:val="00A56E86"/>
    <w:rsid w:val="00A627A7"/>
    <w:rsid w:val="00A632A9"/>
    <w:rsid w:val="00A63309"/>
    <w:rsid w:val="00A63C86"/>
    <w:rsid w:val="00A6519D"/>
    <w:rsid w:val="00A661C6"/>
    <w:rsid w:val="00A66F88"/>
    <w:rsid w:val="00A66F9B"/>
    <w:rsid w:val="00A71B36"/>
    <w:rsid w:val="00A73AD0"/>
    <w:rsid w:val="00A7434E"/>
    <w:rsid w:val="00A76715"/>
    <w:rsid w:val="00A769F2"/>
    <w:rsid w:val="00A77C5D"/>
    <w:rsid w:val="00A80222"/>
    <w:rsid w:val="00A81262"/>
    <w:rsid w:val="00A81477"/>
    <w:rsid w:val="00A8253E"/>
    <w:rsid w:val="00A82BA1"/>
    <w:rsid w:val="00A83332"/>
    <w:rsid w:val="00A84392"/>
    <w:rsid w:val="00A8580E"/>
    <w:rsid w:val="00A85B24"/>
    <w:rsid w:val="00A907EE"/>
    <w:rsid w:val="00A91065"/>
    <w:rsid w:val="00A9139E"/>
    <w:rsid w:val="00A91CEE"/>
    <w:rsid w:val="00A9260D"/>
    <w:rsid w:val="00A93455"/>
    <w:rsid w:val="00A952F5"/>
    <w:rsid w:val="00A957E3"/>
    <w:rsid w:val="00AA124F"/>
    <w:rsid w:val="00AA28F7"/>
    <w:rsid w:val="00AA2A37"/>
    <w:rsid w:val="00AA31E5"/>
    <w:rsid w:val="00AA33FF"/>
    <w:rsid w:val="00AA3D06"/>
    <w:rsid w:val="00AA51CB"/>
    <w:rsid w:val="00AA51F2"/>
    <w:rsid w:val="00AA5FCE"/>
    <w:rsid w:val="00AA6101"/>
    <w:rsid w:val="00AA6354"/>
    <w:rsid w:val="00AA7032"/>
    <w:rsid w:val="00AA7CAA"/>
    <w:rsid w:val="00AB1148"/>
    <w:rsid w:val="00AB1717"/>
    <w:rsid w:val="00AB2D0B"/>
    <w:rsid w:val="00AB3A3C"/>
    <w:rsid w:val="00AB3BE9"/>
    <w:rsid w:val="00AB479A"/>
    <w:rsid w:val="00AB4D64"/>
    <w:rsid w:val="00AB5DB2"/>
    <w:rsid w:val="00AB619A"/>
    <w:rsid w:val="00AB7124"/>
    <w:rsid w:val="00AB72FB"/>
    <w:rsid w:val="00AB74BF"/>
    <w:rsid w:val="00AC0273"/>
    <w:rsid w:val="00AC17A0"/>
    <w:rsid w:val="00AC27E0"/>
    <w:rsid w:val="00AC2BE8"/>
    <w:rsid w:val="00AC3915"/>
    <w:rsid w:val="00AC4FDC"/>
    <w:rsid w:val="00AC6E04"/>
    <w:rsid w:val="00AC6F5C"/>
    <w:rsid w:val="00AC7D8A"/>
    <w:rsid w:val="00AD05CC"/>
    <w:rsid w:val="00AD08D9"/>
    <w:rsid w:val="00AD08FE"/>
    <w:rsid w:val="00AD1C3B"/>
    <w:rsid w:val="00AD1F85"/>
    <w:rsid w:val="00AD2396"/>
    <w:rsid w:val="00AD2A4B"/>
    <w:rsid w:val="00AD38E7"/>
    <w:rsid w:val="00AD3CB8"/>
    <w:rsid w:val="00AD6124"/>
    <w:rsid w:val="00AD6F09"/>
    <w:rsid w:val="00AD7C73"/>
    <w:rsid w:val="00AD7EE2"/>
    <w:rsid w:val="00AE1C6E"/>
    <w:rsid w:val="00AE3E9A"/>
    <w:rsid w:val="00AE4DA5"/>
    <w:rsid w:val="00AE5A5C"/>
    <w:rsid w:val="00AE5F2A"/>
    <w:rsid w:val="00AE64C9"/>
    <w:rsid w:val="00AE6958"/>
    <w:rsid w:val="00AE6C07"/>
    <w:rsid w:val="00AE6E49"/>
    <w:rsid w:val="00AE761E"/>
    <w:rsid w:val="00AF025A"/>
    <w:rsid w:val="00AF0489"/>
    <w:rsid w:val="00AF0E21"/>
    <w:rsid w:val="00AF1BC4"/>
    <w:rsid w:val="00AF1F2B"/>
    <w:rsid w:val="00AF28EC"/>
    <w:rsid w:val="00AF4140"/>
    <w:rsid w:val="00AF4863"/>
    <w:rsid w:val="00AF4B39"/>
    <w:rsid w:val="00AF5981"/>
    <w:rsid w:val="00B00082"/>
    <w:rsid w:val="00B00A9C"/>
    <w:rsid w:val="00B00F65"/>
    <w:rsid w:val="00B0229C"/>
    <w:rsid w:val="00B02433"/>
    <w:rsid w:val="00B03807"/>
    <w:rsid w:val="00B03F02"/>
    <w:rsid w:val="00B03F95"/>
    <w:rsid w:val="00B04407"/>
    <w:rsid w:val="00B045A7"/>
    <w:rsid w:val="00B051CF"/>
    <w:rsid w:val="00B05995"/>
    <w:rsid w:val="00B05A69"/>
    <w:rsid w:val="00B05F1F"/>
    <w:rsid w:val="00B06029"/>
    <w:rsid w:val="00B0654A"/>
    <w:rsid w:val="00B06B9A"/>
    <w:rsid w:val="00B10776"/>
    <w:rsid w:val="00B10912"/>
    <w:rsid w:val="00B11251"/>
    <w:rsid w:val="00B123E3"/>
    <w:rsid w:val="00B12627"/>
    <w:rsid w:val="00B13AB0"/>
    <w:rsid w:val="00B14021"/>
    <w:rsid w:val="00B15196"/>
    <w:rsid w:val="00B152B3"/>
    <w:rsid w:val="00B16A18"/>
    <w:rsid w:val="00B171FF"/>
    <w:rsid w:val="00B172FE"/>
    <w:rsid w:val="00B177C5"/>
    <w:rsid w:val="00B200AD"/>
    <w:rsid w:val="00B20F54"/>
    <w:rsid w:val="00B2183E"/>
    <w:rsid w:val="00B2339E"/>
    <w:rsid w:val="00B237BE"/>
    <w:rsid w:val="00B24669"/>
    <w:rsid w:val="00B26130"/>
    <w:rsid w:val="00B30A9F"/>
    <w:rsid w:val="00B31FA7"/>
    <w:rsid w:val="00B33432"/>
    <w:rsid w:val="00B34053"/>
    <w:rsid w:val="00B341EC"/>
    <w:rsid w:val="00B35B78"/>
    <w:rsid w:val="00B35F83"/>
    <w:rsid w:val="00B3609D"/>
    <w:rsid w:val="00B36CC9"/>
    <w:rsid w:val="00B410F4"/>
    <w:rsid w:val="00B42635"/>
    <w:rsid w:val="00B42A04"/>
    <w:rsid w:val="00B42E4D"/>
    <w:rsid w:val="00B42F4D"/>
    <w:rsid w:val="00B43208"/>
    <w:rsid w:val="00B43FFC"/>
    <w:rsid w:val="00B4463D"/>
    <w:rsid w:val="00B4591C"/>
    <w:rsid w:val="00B45DD3"/>
    <w:rsid w:val="00B45F57"/>
    <w:rsid w:val="00B4612E"/>
    <w:rsid w:val="00B463C0"/>
    <w:rsid w:val="00B46BD7"/>
    <w:rsid w:val="00B50861"/>
    <w:rsid w:val="00B51816"/>
    <w:rsid w:val="00B54C81"/>
    <w:rsid w:val="00B55A34"/>
    <w:rsid w:val="00B56D68"/>
    <w:rsid w:val="00B56E91"/>
    <w:rsid w:val="00B57E78"/>
    <w:rsid w:val="00B60112"/>
    <w:rsid w:val="00B60227"/>
    <w:rsid w:val="00B616CF"/>
    <w:rsid w:val="00B62805"/>
    <w:rsid w:val="00B62D3F"/>
    <w:rsid w:val="00B62E78"/>
    <w:rsid w:val="00B63B09"/>
    <w:rsid w:val="00B65299"/>
    <w:rsid w:val="00B6561D"/>
    <w:rsid w:val="00B6564A"/>
    <w:rsid w:val="00B6746D"/>
    <w:rsid w:val="00B70045"/>
    <w:rsid w:val="00B70701"/>
    <w:rsid w:val="00B708B3"/>
    <w:rsid w:val="00B70DB4"/>
    <w:rsid w:val="00B719F6"/>
    <w:rsid w:val="00B72688"/>
    <w:rsid w:val="00B7289C"/>
    <w:rsid w:val="00B7377D"/>
    <w:rsid w:val="00B74477"/>
    <w:rsid w:val="00B74BE9"/>
    <w:rsid w:val="00B752E0"/>
    <w:rsid w:val="00B757F2"/>
    <w:rsid w:val="00B76DED"/>
    <w:rsid w:val="00B77FE2"/>
    <w:rsid w:val="00B8000C"/>
    <w:rsid w:val="00B80240"/>
    <w:rsid w:val="00B804D5"/>
    <w:rsid w:val="00B871B9"/>
    <w:rsid w:val="00B87E50"/>
    <w:rsid w:val="00B90A81"/>
    <w:rsid w:val="00B91A42"/>
    <w:rsid w:val="00B92761"/>
    <w:rsid w:val="00B92AA0"/>
    <w:rsid w:val="00B934E2"/>
    <w:rsid w:val="00B93707"/>
    <w:rsid w:val="00B94A71"/>
    <w:rsid w:val="00B95041"/>
    <w:rsid w:val="00B964FD"/>
    <w:rsid w:val="00BA1C51"/>
    <w:rsid w:val="00BA1CD1"/>
    <w:rsid w:val="00BA2944"/>
    <w:rsid w:val="00BA2E9B"/>
    <w:rsid w:val="00BA2F1E"/>
    <w:rsid w:val="00BA3F44"/>
    <w:rsid w:val="00BA52A2"/>
    <w:rsid w:val="00BA5B52"/>
    <w:rsid w:val="00BB0E04"/>
    <w:rsid w:val="00BB10CB"/>
    <w:rsid w:val="00BB1893"/>
    <w:rsid w:val="00BB22CE"/>
    <w:rsid w:val="00BB3574"/>
    <w:rsid w:val="00BB5472"/>
    <w:rsid w:val="00BB6858"/>
    <w:rsid w:val="00BC04F0"/>
    <w:rsid w:val="00BC1C39"/>
    <w:rsid w:val="00BC1D78"/>
    <w:rsid w:val="00BC556C"/>
    <w:rsid w:val="00BC5B09"/>
    <w:rsid w:val="00BC5C0B"/>
    <w:rsid w:val="00BC5F3D"/>
    <w:rsid w:val="00BC7DEC"/>
    <w:rsid w:val="00BD0194"/>
    <w:rsid w:val="00BD205E"/>
    <w:rsid w:val="00BD2767"/>
    <w:rsid w:val="00BD298E"/>
    <w:rsid w:val="00BD2D9C"/>
    <w:rsid w:val="00BD32D5"/>
    <w:rsid w:val="00BD3AC0"/>
    <w:rsid w:val="00BD611C"/>
    <w:rsid w:val="00BD734F"/>
    <w:rsid w:val="00BE0B43"/>
    <w:rsid w:val="00BE0C03"/>
    <w:rsid w:val="00BE1F1E"/>
    <w:rsid w:val="00BE2455"/>
    <w:rsid w:val="00BE2696"/>
    <w:rsid w:val="00BE36D8"/>
    <w:rsid w:val="00BE3DFA"/>
    <w:rsid w:val="00BE641D"/>
    <w:rsid w:val="00BE6DEF"/>
    <w:rsid w:val="00BF09CC"/>
    <w:rsid w:val="00BF1D6E"/>
    <w:rsid w:val="00BF2AAA"/>
    <w:rsid w:val="00BF33AB"/>
    <w:rsid w:val="00BF3C95"/>
    <w:rsid w:val="00BF4D94"/>
    <w:rsid w:val="00BF4FAC"/>
    <w:rsid w:val="00BF5B91"/>
    <w:rsid w:val="00BF6AF6"/>
    <w:rsid w:val="00BF6E13"/>
    <w:rsid w:val="00BF6FD8"/>
    <w:rsid w:val="00BF76DC"/>
    <w:rsid w:val="00BF79B5"/>
    <w:rsid w:val="00BF79E5"/>
    <w:rsid w:val="00C017AD"/>
    <w:rsid w:val="00C029AA"/>
    <w:rsid w:val="00C02D5B"/>
    <w:rsid w:val="00C02F61"/>
    <w:rsid w:val="00C033C3"/>
    <w:rsid w:val="00C03786"/>
    <w:rsid w:val="00C042DD"/>
    <w:rsid w:val="00C04EA9"/>
    <w:rsid w:val="00C050CB"/>
    <w:rsid w:val="00C050DC"/>
    <w:rsid w:val="00C05481"/>
    <w:rsid w:val="00C062A4"/>
    <w:rsid w:val="00C0648C"/>
    <w:rsid w:val="00C06C61"/>
    <w:rsid w:val="00C071E1"/>
    <w:rsid w:val="00C07985"/>
    <w:rsid w:val="00C12C0E"/>
    <w:rsid w:val="00C1385F"/>
    <w:rsid w:val="00C138F4"/>
    <w:rsid w:val="00C145FB"/>
    <w:rsid w:val="00C149ED"/>
    <w:rsid w:val="00C16595"/>
    <w:rsid w:val="00C17857"/>
    <w:rsid w:val="00C178D4"/>
    <w:rsid w:val="00C22EB8"/>
    <w:rsid w:val="00C23C1B"/>
    <w:rsid w:val="00C26FCC"/>
    <w:rsid w:val="00C271DC"/>
    <w:rsid w:val="00C274D2"/>
    <w:rsid w:val="00C30546"/>
    <w:rsid w:val="00C30B4A"/>
    <w:rsid w:val="00C31B01"/>
    <w:rsid w:val="00C33211"/>
    <w:rsid w:val="00C33742"/>
    <w:rsid w:val="00C34D7D"/>
    <w:rsid w:val="00C34D81"/>
    <w:rsid w:val="00C3523C"/>
    <w:rsid w:val="00C35603"/>
    <w:rsid w:val="00C3561E"/>
    <w:rsid w:val="00C35D04"/>
    <w:rsid w:val="00C40041"/>
    <w:rsid w:val="00C40964"/>
    <w:rsid w:val="00C41F01"/>
    <w:rsid w:val="00C43CBE"/>
    <w:rsid w:val="00C441D6"/>
    <w:rsid w:val="00C457D2"/>
    <w:rsid w:val="00C45E6F"/>
    <w:rsid w:val="00C46C46"/>
    <w:rsid w:val="00C47DF9"/>
    <w:rsid w:val="00C50472"/>
    <w:rsid w:val="00C51069"/>
    <w:rsid w:val="00C51D45"/>
    <w:rsid w:val="00C535E1"/>
    <w:rsid w:val="00C536B1"/>
    <w:rsid w:val="00C538F9"/>
    <w:rsid w:val="00C53A74"/>
    <w:rsid w:val="00C541A9"/>
    <w:rsid w:val="00C54287"/>
    <w:rsid w:val="00C54E8C"/>
    <w:rsid w:val="00C55606"/>
    <w:rsid w:val="00C562C7"/>
    <w:rsid w:val="00C568A0"/>
    <w:rsid w:val="00C5722A"/>
    <w:rsid w:val="00C60B06"/>
    <w:rsid w:val="00C62A26"/>
    <w:rsid w:val="00C653CC"/>
    <w:rsid w:val="00C65A46"/>
    <w:rsid w:val="00C662FB"/>
    <w:rsid w:val="00C669A8"/>
    <w:rsid w:val="00C675AD"/>
    <w:rsid w:val="00C67BB5"/>
    <w:rsid w:val="00C7126A"/>
    <w:rsid w:val="00C71AD7"/>
    <w:rsid w:val="00C71D28"/>
    <w:rsid w:val="00C71FBB"/>
    <w:rsid w:val="00C72D81"/>
    <w:rsid w:val="00C7382F"/>
    <w:rsid w:val="00C751A6"/>
    <w:rsid w:val="00C7520B"/>
    <w:rsid w:val="00C75C1E"/>
    <w:rsid w:val="00C76A2A"/>
    <w:rsid w:val="00C77E9C"/>
    <w:rsid w:val="00C801E8"/>
    <w:rsid w:val="00C82704"/>
    <w:rsid w:val="00C8344C"/>
    <w:rsid w:val="00C83ECB"/>
    <w:rsid w:val="00C8461B"/>
    <w:rsid w:val="00C84A0B"/>
    <w:rsid w:val="00C85EC3"/>
    <w:rsid w:val="00C87F53"/>
    <w:rsid w:val="00C90798"/>
    <w:rsid w:val="00C90DA1"/>
    <w:rsid w:val="00C90E5D"/>
    <w:rsid w:val="00C9108F"/>
    <w:rsid w:val="00C91385"/>
    <w:rsid w:val="00C91618"/>
    <w:rsid w:val="00C91862"/>
    <w:rsid w:val="00C92099"/>
    <w:rsid w:val="00C924D2"/>
    <w:rsid w:val="00C92572"/>
    <w:rsid w:val="00C9375E"/>
    <w:rsid w:val="00C943E2"/>
    <w:rsid w:val="00C94539"/>
    <w:rsid w:val="00C94A15"/>
    <w:rsid w:val="00C95075"/>
    <w:rsid w:val="00C95DC9"/>
    <w:rsid w:val="00C9612C"/>
    <w:rsid w:val="00C96749"/>
    <w:rsid w:val="00C96E6F"/>
    <w:rsid w:val="00CA0CAA"/>
    <w:rsid w:val="00CA1483"/>
    <w:rsid w:val="00CA2949"/>
    <w:rsid w:val="00CA303A"/>
    <w:rsid w:val="00CA3566"/>
    <w:rsid w:val="00CA35D4"/>
    <w:rsid w:val="00CA3A61"/>
    <w:rsid w:val="00CA4549"/>
    <w:rsid w:val="00CA4A0F"/>
    <w:rsid w:val="00CA56BA"/>
    <w:rsid w:val="00CA6383"/>
    <w:rsid w:val="00CA7BDE"/>
    <w:rsid w:val="00CB00B2"/>
    <w:rsid w:val="00CB047C"/>
    <w:rsid w:val="00CB0671"/>
    <w:rsid w:val="00CB2ABA"/>
    <w:rsid w:val="00CB350D"/>
    <w:rsid w:val="00CB3762"/>
    <w:rsid w:val="00CB3862"/>
    <w:rsid w:val="00CB4209"/>
    <w:rsid w:val="00CB4BE5"/>
    <w:rsid w:val="00CB571F"/>
    <w:rsid w:val="00CB6C4D"/>
    <w:rsid w:val="00CB75C6"/>
    <w:rsid w:val="00CC0E66"/>
    <w:rsid w:val="00CC1601"/>
    <w:rsid w:val="00CC1CF5"/>
    <w:rsid w:val="00CC1F8F"/>
    <w:rsid w:val="00CC28C2"/>
    <w:rsid w:val="00CC382F"/>
    <w:rsid w:val="00CC40DF"/>
    <w:rsid w:val="00CC46D8"/>
    <w:rsid w:val="00CC4B10"/>
    <w:rsid w:val="00CC57CC"/>
    <w:rsid w:val="00CD06C2"/>
    <w:rsid w:val="00CD14AF"/>
    <w:rsid w:val="00CD14D9"/>
    <w:rsid w:val="00CD17FE"/>
    <w:rsid w:val="00CD18CD"/>
    <w:rsid w:val="00CD295B"/>
    <w:rsid w:val="00CD3143"/>
    <w:rsid w:val="00CD31DA"/>
    <w:rsid w:val="00CD504C"/>
    <w:rsid w:val="00CD62A9"/>
    <w:rsid w:val="00CD66E0"/>
    <w:rsid w:val="00CD6A36"/>
    <w:rsid w:val="00CD6CE7"/>
    <w:rsid w:val="00CD6E7B"/>
    <w:rsid w:val="00CE02B3"/>
    <w:rsid w:val="00CE15D3"/>
    <w:rsid w:val="00CE193A"/>
    <w:rsid w:val="00CE35C1"/>
    <w:rsid w:val="00CE43C0"/>
    <w:rsid w:val="00CE5F8F"/>
    <w:rsid w:val="00CE64E9"/>
    <w:rsid w:val="00CF05C1"/>
    <w:rsid w:val="00CF080A"/>
    <w:rsid w:val="00CF2B51"/>
    <w:rsid w:val="00CF3144"/>
    <w:rsid w:val="00CF4CD7"/>
    <w:rsid w:val="00CF5AB0"/>
    <w:rsid w:val="00CF6B0A"/>
    <w:rsid w:val="00D005D0"/>
    <w:rsid w:val="00D006DC"/>
    <w:rsid w:val="00D00E88"/>
    <w:rsid w:val="00D00E9F"/>
    <w:rsid w:val="00D0196F"/>
    <w:rsid w:val="00D02EC1"/>
    <w:rsid w:val="00D03776"/>
    <w:rsid w:val="00D04169"/>
    <w:rsid w:val="00D05BEF"/>
    <w:rsid w:val="00D07086"/>
    <w:rsid w:val="00D12792"/>
    <w:rsid w:val="00D13A93"/>
    <w:rsid w:val="00D14AAE"/>
    <w:rsid w:val="00D14FFD"/>
    <w:rsid w:val="00D16B94"/>
    <w:rsid w:val="00D172BF"/>
    <w:rsid w:val="00D20B8D"/>
    <w:rsid w:val="00D20BEC"/>
    <w:rsid w:val="00D20F8B"/>
    <w:rsid w:val="00D216A4"/>
    <w:rsid w:val="00D21968"/>
    <w:rsid w:val="00D21A77"/>
    <w:rsid w:val="00D24B04"/>
    <w:rsid w:val="00D2602D"/>
    <w:rsid w:val="00D26050"/>
    <w:rsid w:val="00D26690"/>
    <w:rsid w:val="00D2687C"/>
    <w:rsid w:val="00D30648"/>
    <w:rsid w:val="00D309C5"/>
    <w:rsid w:val="00D30CAE"/>
    <w:rsid w:val="00D31008"/>
    <w:rsid w:val="00D32449"/>
    <w:rsid w:val="00D32D5A"/>
    <w:rsid w:val="00D32FFA"/>
    <w:rsid w:val="00D330D7"/>
    <w:rsid w:val="00D33199"/>
    <w:rsid w:val="00D33337"/>
    <w:rsid w:val="00D34384"/>
    <w:rsid w:val="00D34877"/>
    <w:rsid w:val="00D34D26"/>
    <w:rsid w:val="00D35086"/>
    <w:rsid w:val="00D354AE"/>
    <w:rsid w:val="00D355AA"/>
    <w:rsid w:val="00D35936"/>
    <w:rsid w:val="00D35B3C"/>
    <w:rsid w:val="00D3655F"/>
    <w:rsid w:val="00D36898"/>
    <w:rsid w:val="00D36D1C"/>
    <w:rsid w:val="00D401BA"/>
    <w:rsid w:val="00D40907"/>
    <w:rsid w:val="00D40B48"/>
    <w:rsid w:val="00D40F34"/>
    <w:rsid w:val="00D416F0"/>
    <w:rsid w:val="00D422E6"/>
    <w:rsid w:val="00D4391D"/>
    <w:rsid w:val="00D447AC"/>
    <w:rsid w:val="00D44BA2"/>
    <w:rsid w:val="00D450D2"/>
    <w:rsid w:val="00D45F78"/>
    <w:rsid w:val="00D462CD"/>
    <w:rsid w:val="00D4668B"/>
    <w:rsid w:val="00D50175"/>
    <w:rsid w:val="00D50366"/>
    <w:rsid w:val="00D50FDD"/>
    <w:rsid w:val="00D51C58"/>
    <w:rsid w:val="00D52475"/>
    <w:rsid w:val="00D52C40"/>
    <w:rsid w:val="00D52D90"/>
    <w:rsid w:val="00D543CB"/>
    <w:rsid w:val="00D54D25"/>
    <w:rsid w:val="00D550F0"/>
    <w:rsid w:val="00D562F1"/>
    <w:rsid w:val="00D566E5"/>
    <w:rsid w:val="00D569C8"/>
    <w:rsid w:val="00D577F3"/>
    <w:rsid w:val="00D61772"/>
    <w:rsid w:val="00D618D8"/>
    <w:rsid w:val="00D642B4"/>
    <w:rsid w:val="00D64690"/>
    <w:rsid w:val="00D657F6"/>
    <w:rsid w:val="00D65F1E"/>
    <w:rsid w:val="00D66483"/>
    <w:rsid w:val="00D66918"/>
    <w:rsid w:val="00D70C5D"/>
    <w:rsid w:val="00D719EA"/>
    <w:rsid w:val="00D71D8A"/>
    <w:rsid w:val="00D7259A"/>
    <w:rsid w:val="00D73738"/>
    <w:rsid w:val="00D74AA8"/>
    <w:rsid w:val="00D75092"/>
    <w:rsid w:val="00D7640E"/>
    <w:rsid w:val="00D76711"/>
    <w:rsid w:val="00D76B69"/>
    <w:rsid w:val="00D7773B"/>
    <w:rsid w:val="00D802A4"/>
    <w:rsid w:val="00D803A5"/>
    <w:rsid w:val="00D8067D"/>
    <w:rsid w:val="00D812F4"/>
    <w:rsid w:val="00D81452"/>
    <w:rsid w:val="00D8145C"/>
    <w:rsid w:val="00D81E49"/>
    <w:rsid w:val="00D847A7"/>
    <w:rsid w:val="00D84FE5"/>
    <w:rsid w:val="00D851EC"/>
    <w:rsid w:val="00D85718"/>
    <w:rsid w:val="00D86576"/>
    <w:rsid w:val="00D86A3A"/>
    <w:rsid w:val="00D911C3"/>
    <w:rsid w:val="00D9144A"/>
    <w:rsid w:val="00D91514"/>
    <w:rsid w:val="00D92DE5"/>
    <w:rsid w:val="00D936A6"/>
    <w:rsid w:val="00D94093"/>
    <w:rsid w:val="00D94843"/>
    <w:rsid w:val="00D94970"/>
    <w:rsid w:val="00D94E60"/>
    <w:rsid w:val="00D95A01"/>
    <w:rsid w:val="00D96CA4"/>
    <w:rsid w:val="00D97C90"/>
    <w:rsid w:val="00D97D8E"/>
    <w:rsid w:val="00DA00BE"/>
    <w:rsid w:val="00DA03C0"/>
    <w:rsid w:val="00DA0D0C"/>
    <w:rsid w:val="00DA0FD1"/>
    <w:rsid w:val="00DA10FD"/>
    <w:rsid w:val="00DA1D04"/>
    <w:rsid w:val="00DA1F74"/>
    <w:rsid w:val="00DA248A"/>
    <w:rsid w:val="00DA2694"/>
    <w:rsid w:val="00DA2D33"/>
    <w:rsid w:val="00DA355D"/>
    <w:rsid w:val="00DA3F1F"/>
    <w:rsid w:val="00DA43F9"/>
    <w:rsid w:val="00DA566E"/>
    <w:rsid w:val="00DA575A"/>
    <w:rsid w:val="00DA620A"/>
    <w:rsid w:val="00DA66A8"/>
    <w:rsid w:val="00DA6BFC"/>
    <w:rsid w:val="00DA70E0"/>
    <w:rsid w:val="00DB0CC2"/>
    <w:rsid w:val="00DB1330"/>
    <w:rsid w:val="00DB1D6D"/>
    <w:rsid w:val="00DB24FD"/>
    <w:rsid w:val="00DB29CE"/>
    <w:rsid w:val="00DB3AF6"/>
    <w:rsid w:val="00DB3DE6"/>
    <w:rsid w:val="00DB50E6"/>
    <w:rsid w:val="00DB530F"/>
    <w:rsid w:val="00DB5CD2"/>
    <w:rsid w:val="00DB5D4C"/>
    <w:rsid w:val="00DB5FAB"/>
    <w:rsid w:val="00DB6B63"/>
    <w:rsid w:val="00DB6FE3"/>
    <w:rsid w:val="00DC0EF2"/>
    <w:rsid w:val="00DC125D"/>
    <w:rsid w:val="00DC28BB"/>
    <w:rsid w:val="00DC2BF1"/>
    <w:rsid w:val="00DC2BFC"/>
    <w:rsid w:val="00DC3908"/>
    <w:rsid w:val="00DC3AE8"/>
    <w:rsid w:val="00DC3CEB"/>
    <w:rsid w:val="00DC3E22"/>
    <w:rsid w:val="00DC5D6F"/>
    <w:rsid w:val="00DC7E76"/>
    <w:rsid w:val="00DC7F39"/>
    <w:rsid w:val="00DD00C5"/>
    <w:rsid w:val="00DD100C"/>
    <w:rsid w:val="00DD17FE"/>
    <w:rsid w:val="00DD1AF1"/>
    <w:rsid w:val="00DD24CD"/>
    <w:rsid w:val="00DD2ED6"/>
    <w:rsid w:val="00DD2FE8"/>
    <w:rsid w:val="00DD3585"/>
    <w:rsid w:val="00DD36B7"/>
    <w:rsid w:val="00DD41BB"/>
    <w:rsid w:val="00DD5D7A"/>
    <w:rsid w:val="00DD7003"/>
    <w:rsid w:val="00DE1C56"/>
    <w:rsid w:val="00DE2143"/>
    <w:rsid w:val="00DE463F"/>
    <w:rsid w:val="00DE46C2"/>
    <w:rsid w:val="00DE64F6"/>
    <w:rsid w:val="00DE7B52"/>
    <w:rsid w:val="00DF1F84"/>
    <w:rsid w:val="00DF2137"/>
    <w:rsid w:val="00DF21B3"/>
    <w:rsid w:val="00DF2C1A"/>
    <w:rsid w:val="00DF39DB"/>
    <w:rsid w:val="00DF41CF"/>
    <w:rsid w:val="00DF563E"/>
    <w:rsid w:val="00DF57E4"/>
    <w:rsid w:val="00DF7EC0"/>
    <w:rsid w:val="00E001CC"/>
    <w:rsid w:val="00E01054"/>
    <w:rsid w:val="00E01987"/>
    <w:rsid w:val="00E02271"/>
    <w:rsid w:val="00E02589"/>
    <w:rsid w:val="00E02C28"/>
    <w:rsid w:val="00E04CE1"/>
    <w:rsid w:val="00E06C82"/>
    <w:rsid w:val="00E0781B"/>
    <w:rsid w:val="00E07F74"/>
    <w:rsid w:val="00E103E9"/>
    <w:rsid w:val="00E1177F"/>
    <w:rsid w:val="00E119AD"/>
    <w:rsid w:val="00E12DFA"/>
    <w:rsid w:val="00E13954"/>
    <w:rsid w:val="00E16DB8"/>
    <w:rsid w:val="00E20119"/>
    <w:rsid w:val="00E2186E"/>
    <w:rsid w:val="00E220FC"/>
    <w:rsid w:val="00E2221D"/>
    <w:rsid w:val="00E2413D"/>
    <w:rsid w:val="00E243C2"/>
    <w:rsid w:val="00E24626"/>
    <w:rsid w:val="00E27B82"/>
    <w:rsid w:val="00E27F14"/>
    <w:rsid w:val="00E323A4"/>
    <w:rsid w:val="00E328DB"/>
    <w:rsid w:val="00E3420D"/>
    <w:rsid w:val="00E34884"/>
    <w:rsid w:val="00E34BFD"/>
    <w:rsid w:val="00E35102"/>
    <w:rsid w:val="00E365C9"/>
    <w:rsid w:val="00E36913"/>
    <w:rsid w:val="00E40208"/>
    <w:rsid w:val="00E40E9D"/>
    <w:rsid w:val="00E40FEB"/>
    <w:rsid w:val="00E43B4E"/>
    <w:rsid w:val="00E45773"/>
    <w:rsid w:val="00E45B1E"/>
    <w:rsid w:val="00E4647A"/>
    <w:rsid w:val="00E4744B"/>
    <w:rsid w:val="00E50C04"/>
    <w:rsid w:val="00E514DD"/>
    <w:rsid w:val="00E51D42"/>
    <w:rsid w:val="00E527B5"/>
    <w:rsid w:val="00E52EFF"/>
    <w:rsid w:val="00E53BCC"/>
    <w:rsid w:val="00E54099"/>
    <w:rsid w:val="00E546A3"/>
    <w:rsid w:val="00E5570A"/>
    <w:rsid w:val="00E55F88"/>
    <w:rsid w:val="00E56A08"/>
    <w:rsid w:val="00E57E51"/>
    <w:rsid w:val="00E60336"/>
    <w:rsid w:val="00E6370A"/>
    <w:rsid w:val="00E638D6"/>
    <w:rsid w:val="00E657B6"/>
    <w:rsid w:val="00E67063"/>
    <w:rsid w:val="00E67F5A"/>
    <w:rsid w:val="00E7058E"/>
    <w:rsid w:val="00E71133"/>
    <w:rsid w:val="00E7380C"/>
    <w:rsid w:val="00E75839"/>
    <w:rsid w:val="00E75862"/>
    <w:rsid w:val="00E80A1A"/>
    <w:rsid w:val="00E813B0"/>
    <w:rsid w:val="00E814FF"/>
    <w:rsid w:val="00E8170D"/>
    <w:rsid w:val="00E81763"/>
    <w:rsid w:val="00E81DA2"/>
    <w:rsid w:val="00E82456"/>
    <w:rsid w:val="00E83687"/>
    <w:rsid w:val="00E83D35"/>
    <w:rsid w:val="00E83DDF"/>
    <w:rsid w:val="00E84A44"/>
    <w:rsid w:val="00E84A95"/>
    <w:rsid w:val="00E86BD6"/>
    <w:rsid w:val="00E90425"/>
    <w:rsid w:val="00E906B5"/>
    <w:rsid w:val="00E90B0E"/>
    <w:rsid w:val="00E91059"/>
    <w:rsid w:val="00E92857"/>
    <w:rsid w:val="00E93A7D"/>
    <w:rsid w:val="00E94A23"/>
    <w:rsid w:val="00E94C25"/>
    <w:rsid w:val="00E95935"/>
    <w:rsid w:val="00E95C60"/>
    <w:rsid w:val="00E9751D"/>
    <w:rsid w:val="00E976EE"/>
    <w:rsid w:val="00EA0B39"/>
    <w:rsid w:val="00EA1AE4"/>
    <w:rsid w:val="00EA3C8D"/>
    <w:rsid w:val="00EA6ACB"/>
    <w:rsid w:val="00EA6F04"/>
    <w:rsid w:val="00EA7A10"/>
    <w:rsid w:val="00EB0608"/>
    <w:rsid w:val="00EB156E"/>
    <w:rsid w:val="00EB2BD7"/>
    <w:rsid w:val="00EB2E4A"/>
    <w:rsid w:val="00EB4206"/>
    <w:rsid w:val="00EB49EB"/>
    <w:rsid w:val="00EB57FA"/>
    <w:rsid w:val="00EB6BBF"/>
    <w:rsid w:val="00EB7646"/>
    <w:rsid w:val="00EB7D05"/>
    <w:rsid w:val="00EC0ECE"/>
    <w:rsid w:val="00EC15CE"/>
    <w:rsid w:val="00EC227F"/>
    <w:rsid w:val="00EC3454"/>
    <w:rsid w:val="00EC497C"/>
    <w:rsid w:val="00EC556F"/>
    <w:rsid w:val="00EC6A5A"/>
    <w:rsid w:val="00EC73A9"/>
    <w:rsid w:val="00ED04E5"/>
    <w:rsid w:val="00ED132F"/>
    <w:rsid w:val="00ED1739"/>
    <w:rsid w:val="00ED28C4"/>
    <w:rsid w:val="00ED37C1"/>
    <w:rsid w:val="00ED443F"/>
    <w:rsid w:val="00ED4AF7"/>
    <w:rsid w:val="00ED5543"/>
    <w:rsid w:val="00ED5E28"/>
    <w:rsid w:val="00ED6243"/>
    <w:rsid w:val="00ED6707"/>
    <w:rsid w:val="00EE0B7C"/>
    <w:rsid w:val="00EE12C5"/>
    <w:rsid w:val="00EE1EF1"/>
    <w:rsid w:val="00EE1EF7"/>
    <w:rsid w:val="00EE413C"/>
    <w:rsid w:val="00EE5030"/>
    <w:rsid w:val="00EE5DE9"/>
    <w:rsid w:val="00EE6B76"/>
    <w:rsid w:val="00EF045A"/>
    <w:rsid w:val="00EF1E98"/>
    <w:rsid w:val="00EF2630"/>
    <w:rsid w:val="00EF2989"/>
    <w:rsid w:val="00EF3451"/>
    <w:rsid w:val="00EF396B"/>
    <w:rsid w:val="00EF3E7B"/>
    <w:rsid w:val="00EF500C"/>
    <w:rsid w:val="00EF5D3C"/>
    <w:rsid w:val="00EF5E1A"/>
    <w:rsid w:val="00EF756E"/>
    <w:rsid w:val="00EF75AD"/>
    <w:rsid w:val="00EF78D0"/>
    <w:rsid w:val="00F0088B"/>
    <w:rsid w:val="00F00C15"/>
    <w:rsid w:val="00F01540"/>
    <w:rsid w:val="00F0176E"/>
    <w:rsid w:val="00F02227"/>
    <w:rsid w:val="00F03C39"/>
    <w:rsid w:val="00F0416D"/>
    <w:rsid w:val="00F04476"/>
    <w:rsid w:val="00F05449"/>
    <w:rsid w:val="00F05A71"/>
    <w:rsid w:val="00F11524"/>
    <w:rsid w:val="00F11E01"/>
    <w:rsid w:val="00F12112"/>
    <w:rsid w:val="00F1256B"/>
    <w:rsid w:val="00F125E4"/>
    <w:rsid w:val="00F12B4C"/>
    <w:rsid w:val="00F12C72"/>
    <w:rsid w:val="00F12F3A"/>
    <w:rsid w:val="00F12F56"/>
    <w:rsid w:val="00F12FF5"/>
    <w:rsid w:val="00F14EE1"/>
    <w:rsid w:val="00F1502C"/>
    <w:rsid w:val="00F154F7"/>
    <w:rsid w:val="00F158B4"/>
    <w:rsid w:val="00F17BEC"/>
    <w:rsid w:val="00F20D69"/>
    <w:rsid w:val="00F217F9"/>
    <w:rsid w:val="00F21C5F"/>
    <w:rsid w:val="00F220E0"/>
    <w:rsid w:val="00F2398B"/>
    <w:rsid w:val="00F23AAA"/>
    <w:rsid w:val="00F24576"/>
    <w:rsid w:val="00F273EA"/>
    <w:rsid w:val="00F27CB4"/>
    <w:rsid w:val="00F303BC"/>
    <w:rsid w:val="00F30E78"/>
    <w:rsid w:val="00F32659"/>
    <w:rsid w:val="00F33E5D"/>
    <w:rsid w:val="00F34357"/>
    <w:rsid w:val="00F346B6"/>
    <w:rsid w:val="00F35D30"/>
    <w:rsid w:val="00F3605E"/>
    <w:rsid w:val="00F368B5"/>
    <w:rsid w:val="00F374F6"/>
    <w:rsid w:val="00F41B55"/>
    <w:rsid w:val="00F42250"/>
    <w:rsid w:val="00F448F3"/>
    <w:rsid w:val="00F45569"/>
    <w:rsid w:val="00F46D10"/>
    <w:rsid w:val="00F46EC9"/>
    <w:rsid w:val="00F50428"/>
    <w:rsid w:val="00F5140A"/>
    <w:rsid w:val="00F51475"/>
    <w:rsid w:val="00F52670"/>
    <w:rsid w:val="00F55370"/>
    <w:rsid w:val="00F56C5C"/>
    <w:rsid w:val="00F6086E"/>
    <w:rsid w:val="00F62EA9"/>
    <w:rsid w:val="00F645DE"/>
    <w:rsid w:val="00F649BC"/>
    <w:rsid w:val="00F65BC3"/>
    <w:rsid w:val="00F6647D"/>
    <w:rsid w:val="00F6648E"/>
    <w:rsid w:val="00F66790"/>
    <w:rsid w:val="00F66BAF"/>
    <w:rsid w:val="00F66D8D"/>
    <w:rsid w:val="00F67683"/>
    <w:rsid w:val="00F67F34"/>
    <w:rsid w:val="00F70F3D"/>
    <w:rsid w:val="00F713AA"/>
    <w:rsid w:val="00F71586"/>
    <w:rsid w:val="00F72FA1"/>
    <w:rsid w:val="00F730B4"/>
    <w:rsid w:val="00F745E4"/>
    <w:rsid w:val="00F75390"/>
    <w:rsid w:val="00F760AF"/>
    <w:rsid w:val="00F768A6"/>
    <w:rsid w:val="00F776D8"/>
    <w:rsid w:val="00F81494"/>
    <w:rsid w:val="00F82127"/>
    <w:rsid w:val="00F8224D"/>
    <w:rsid w:val="00F83B31"/>
    <w:rsid w:val="00F84E40"/>
    <w:rsid w:val="00F85529"/>
    <w:rsid w:val="00F859CF"/>
    <w:rsid w:val="00F86819"/>
    <w:rsid w:val="00F868CC"/>
    <w:rsid w:val="00F90AE8"/>
    <w:rsid w:val="00F92C0E"/>
    <w:rsid w:val="00F9314E"/>
    <w:rsid w:val="00F95202"/>
    <w:rsid w:val="00F96C0D"/>
    <w:rsid w:val="00F96D1A"/>
    <w:rsid w:val="00F975D8"/>
    <w:rsid w:val="00F97980"/>
    <w:rsid w:val="00FA1B38"/>
    <w:rsid w:val="00FA1CA3"/>
    <w:rsid w:val="00FA2006"/>
    <w:rsid w:val="00FA298E"/>
    <w:rsid w:val="00FA35BE"/>
    <w:rsid w:val="00FA4862"/>
    <w:rsid w:val="00FA58FE"/>
    <w:rsid w:val="00FA6590"/>
    <w:rsid w:val="00FA6FB0"/>
    <w:rsid w:val="00FA723F"/>
    <w:rsid w:val="00FB00AE"/>
    <w:rsid w:val="00FB0363"/>
    <w:rsid w:val="00FB2390"/>
    <w:rsid w:val="00FB34DA"/>
    <w:rsid w:val="00FB3A39"/>
    <w:rsid w:val="00FB5679"/>
    <w:rsid w:val="00FB62A1"/>
    <w:rsid w:val="00FB6611"/>
    <w:rsid w:val="00FB71FC"/>
    <w:rsid w:val="00FC1417"/>
    <w:rsid w:val="00FC1F20"/>
    <w:rsid w:val="00FC235B"/>
    <w:rsid w:val="00FC2EB1"/>
    <w:rsid w:val="00FC3718"/>
    <w:rsid w:val="00FC3BD5"/>
    <w:rsid w:val="00FC44ED"/>
    <w:rsid w:val="00FC506B"/>
    <w:rsid w:val="00FC5552"/>
    <w:rsid w:val="00FC5DAD"/>
    <w:rsid w:val="00FC6586"/>
    <w:rsid w:val="00FC6D8B"/>
    <w:rsid w:val="00FD02C1"/>
    <w:rsid w:val="00FD2559"/>
    <w:rsid w:val="00FD3B4E"/>
    <w:rsid w:val="00FD4C9B"/>
    <w:rsid w:val="00FD62BB"/>
    <w:rsid w:val="00FD6414"/>
    <w:rsid w:val="00FD678A"/>
    <w:rsid w:val="00FE0D48"/>
    <w:rsid w:val="00FE178A"/>
    <w:rsid w:val="00FE1B49"/>
    <w:rsid w:val="00FE2275"/>
    <w:rsid w:val="00FE23CC"/>
    <w:rsid w:val="00FE2B69"/>
    <w:rsid w:val="00FE35B2"/>
    <w:rsid w:val="00FE3E4E"/>
    <w:rsid w:val="00FE4397"/>
    <w:rsid w:val="00FE4864"/>
    <w:rsid w:val="00FE6F89"/>
    <w:rsid w:val="00FE73E7"/>
    <w:rsid w:val="00FE74C5"/>
    <w:rsid w:val="00FE7A92"/>
    <w:rsid w:val="00FF0502"/>
    <w:rsid w:val="00FF1A39"/>
    <w:rsid w:val="00FF204D"/>
    <w:rsid w:val="00FF2DC8"/>
    <w:rsid w:val="00FF2DEE"/>
    <w:rsid w:val="00FF3512"/>
    <w:rsid w:val="00FF3CF5"/>
    <w:rsid w:val="00FF482D"/>
    <w:rsid w:val="00FF49B0"/>
    <w:rsid w:val="00FF5A38"/>
    <w:rsid w:val="00FF7266"/>
    <w:rsid w:val="00FF7D9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14DCED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99"/>
    <w:lsdException w:name="footer" w:uiPriority="99"/>
    <w:lsdException w:name="caption" w:qFormat="1"/>
    <w:lsdException w:name="table of figures" w:uiPriority="99"/>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iPriority="20" w:unhideWhenUsed="0" w:qFormat="1"/>
    <w:lsdException w:name="Normal (Web)" w:uiPriority="99"/>
    <w:lsdException w:name="No List"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C67A5"/>
    <w:pPr>
      <w:jc w:val="both"/>
    </w:pPr>
    <w:rPr>
      <w:rFonts w:asciiTheme="minorHAnsi" w:hAnsiTheme="minorHAnsi"/>
      <w:szCs w:val="24"/>
    </w:rPr>
  </w:style>
  <w:style w:type="paragraph" w:styleId="Heading1">
    <w:name w:val="heading 1"/>
    <w:basedOn w:val="Normal"/>
    <w:next w:val="Normal"/>
    <w:qFormat/>
    <w:rsid w:val="0051441C"/>
    <w:pPr>
      <w:keepNext/>
      <w:numPr>
        <w:numId w:val="1"/>
      </w:numPr>
      <w:spacing w:before="240" w:after="60"/>
      <w:outlineLvl w:val="0"/>
    </w:pPr>
    <w:rPr>
      <w:rFonts w:cs="Arial"/>
      <w:b/>
      <w:bCs/>
      <w:kern w:val="32"/>
      <w:sz w:val="32"/>
      <w:szCs w:val="32"/>
    </w:rPr>
  </w:style>
  <w:style w:type="paragraph" w:styleId="Heading2">
    <w:name w:val="heading 2"/>
    <w:basedOn w:val="Normal"/>
    <w:next w:val="Normal"/>
    <w:qFormat/>
    <w:rsid w:val="0051441C"/>
    <w:pPr>
      <w:keepNext/>
      <w:numPr>
        <w:ilvl w:val="1"/>
        <w:numId w:val="1"/>
      </w:numPr>
      <w:spacing w:before="240" w:after="60"/>
      <w:outlineLvl w:val="1"/>
    </w:pPr>
    <w:rPr>
      <w:rFonts w:cs="Arial"/>
      <w:b/>
      <w:bCs/>
      <w:i/>
      <w:iCs/>
      <w:sz w:val="28"/>
      <w:szCs w:val="28"/>
    </w:rPr>
  </w:style>
  <w:style w:type="paragraph" w:styleId="Heading3">
    <w:name w:val="heading 3"/>
    <w:basedOn w:val="Normal"/>
    <w:next w:val="Normal"/>
    <w:qFormat/>
    <w:rsid w:val="0051441C"/>
    <w:pPr>
      <w:keepNext/>
      <w:numPr>
        <w:ilvl w:val="2"/>
        <w:numId w:val="1"/>
      </w:numPr>
      <w:spacing w:before="240" w:after="60"/>
      <w:outlineLvl w:val="2"/>
    </w:pPr>
    <w:rPr>
      <w:rFonts w:cs="Arial"/>
      <w:b/>
      <w:bCs/>
      <w:sz w:val="22"/>
      <w:szCs w:val="26"/>
    </w:rPr>
  </w:style>
  <w:style w:type="paragraph" w:styleId="Heading4">
    <w:name w:val="heading 4"/>
    <w:basedOn w:val="Normal"/>
    <w:next w:val="Normal"/>
    <w:qFormat/>
    <w:rsid w:val="003C2B29"/>
    <w:pPr>
      <w:keepNext/>
      <w:numPr>
        <w:ilvl w:val="3"/>
        <w:numId w:val="1"/>
      </w:numPr>
      <w:spacing w:before="240" w:after="60"/>
      <w:outlineLvl w:val="3"/>
    </w:pPr>
    <w:rPr>
      <w:b/>
      <w:bCs/>
      <w:sz w:val="28"/>
      <w:szCs w:val="28"/>
    </w:rPr>
  </w:style>
  <w:style w:type="paragraph" w:styleId="Heading5">
    <w:name w:val="heading 5"/>
    <w:basedOn w:val="Normal"/>
    <w:next w:val="Normal"/>
    <w:qFormat/>
    <w:rsid w:val="003C2B29"/>
    <w:pPr>
      <w:numPr>
        <w:ilvl w:val="4"/>
        <w:numId w:val="1"/>
      </w:numPr>
      <w:spacing w:before="240" w:after="60"/>
      <w:outlineLvl w:val="4"/>
    </w:pPr>
    <w:rPr>
      <w:b/>
      <w:bCs/>
      <w:i/>
      <w:iCs/>
      <w:sz w:val="26"/>
      <w:szCs w:val="26"/>
    </w:rPr>
  </w:style>
  <w:style w:type="paragraph" w:styleId="Heading6">
    <w:name w:val="heading 6"/>
    <w:basedOn w:val="Normal"/>
    <w:next w:val="Normal"/>
    <w:qFormat/>
    <w:rsid w:val="003C2B29"/>
    <w:pPr>
      <w:spacing w:before="240" w:after="60"/>
      <w:outlineLvl w:val="5"/>
    </w:pPr>
    <w:rPr>
      <w:b/>
      <w:bCs/>
      <w:sz w:val="22"/>
      <w:szCs w:val="22"/>
    </w:rPr>
  </w:style>
  <w:style w:type="paragraph" w:styleId="Heading7">
    <w:name w:val="heading 7"/>
    <w:basedOn w:val="Normal"/>
    <w:next w:val="Normal"/>
    <w:qFormat/>
    <w:rsid w:val="003C2B29"/>
    <w:pPr>
      <w:spacing w:before="240" w:after="60"/>
      <w:outlineLvl w:val="6"/>
    </w:pPr>
  </w:style>
  <w:style w:type="paragraph" w:styleId="Heading8">
    <w:name w:val="heading 8"/>
    <w:basedOn w:val="Normal"/>
    <w:next w:val="Normal"/>
    <w:qFormat/>
    <w:rsid w:val="003C2B29"/>
    <w:pPr>
      <w:spacing w:before="240" w:after="60"/>
      <w:outlineLvl w:val="7"/>
    </w:pPr>
    <w:rPr>
      <w:i/>
      <w:iCs/>
    </w:rPr>
  </w:style>
  <w:style w:type="paragraph" w:styleId="Heading9">
    <w:name w:val="heading 9"/>
    <w:basedOn w:val="Normal"/>
    <w:next w:val="Normal"/>
    <w:qFormat/>
    <w:rsid w:val="003C2B29"/>
    <w:pPr>
      <w:spacing w:before="240" w:after="60"/>
      <w:outlineLvl w:val="8"/>
    </w:pPr>
    <w:rPr>
      <w:rFonts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rsid w:val="003C2B29"/>
    <w:pPr>
      <w:tabs>
        <w:tab w:val="center" w:pos="4320"/>
        <w:tab w:val="right" w:pos="8640"/>
      </w:tabs>
    </w:pPr>
  </w:style>
  <w:style w:type="paragraph" w:styleId="Footer">
    <w:name w:val="footer"/>
    <w:basedOn w:val="Normal"/>
    <w:link w:val="FooterChar"/>
    <w:uiPriority w:val="99"/>
    <w:rsid w:val="003C2B29"/>
    <w:pPr>
      <w:tabs>
        <w:tab w:val="center" w:pos="4320"/>
        <w:tab w:val="right" w:pos="8640"/>
      </w:tabs>
    </w:pPr>
  </w:style>
  <w:style w:type="table" w:styleId="TableGrid">
    <w:name w:val="Table Grid"/>
    <w:basedOn w:val="TableNormal"/>
    <w:rsid w:val="002D3BD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basedOn w:val="DefaultParagraphFont"/>
    <w:rsid w:val="003C2B29"/>
  </w:style>
  <w:style w:type="paragraph" w:customStyle="1" w:styleId="Style1">
    <w:name w:val="Style1"/>
    <w:basedOn w:val="TOC1"/>
    <w:next w:val="Heading1"/>
    <w:rsid w:val="003C2B29"/>
  </w:style>
  <w:style w:type="paragraph" w:styleId="BodyText2">
    <w:name w:val="Body Text 2"/>
    <w:basedOn w:val="Normal"/>
    <w:rsid w:val="003C2B29"/>
    <w:pPr>
      <w:spacing w:after="120" w:line="480" w:lineRule="auto"/>
    </w:pPr>
  </w:style>
  <w:style w:type="paragraph" w:styleId="TOC1">
    <w:name w:val="toc 1"/>
    <w:basedOn w:val="Normal"/>
    <w:next w:val="Normal"/>
    <w:autoRedefine/>
    <w:uiPriority w:val="39"/>
    <w:rsid w:val="003C2B29"/>
  </w:style>
  <w:style w:type="paragraph" w:styleId="BlockText">
    <w:name w:val="Block Text"/>
    <w:basedOn w:val="Normal"/>
    <w:rsid w:val="003C2B29"/>
    <w:pPr>
      <w:spacing w:after="120"/>
      <w:ind w:left="1440" w:right="1440"/>
    </w:pPr>
  </w:style>
  <w:style w:type="paragraph" w:styleId="BodyText">
    <w:name w:val="Body Text"/>
    <w:basedOn w:val="Normal"/>
    <w:rsid w:val="003C2B29"/>
    <w:pPr>
      <w:spacing w:after="120"/>
    </w:pPr>
  </w:style>
  <w:style w:type="paragraph" w:styleId="BodyTextFirstIndent">
    <w:name w:val="Body Text First Indent"/>
    <w:basedOn w:val="BodyText"/>
    <w:rsid w:val="003C2B29"/>
    <w:pPr>
      <w:ind w:firstLine="210"/>
    </w:pPr>
  </w:style>
  <w:style w:type="paragraph" w:styleId="BodyTextIndent">
    <w:name w:val="Body Text Indent"/>
    <w:basedOn w:val="Normal"/>
    <w:rsid w:val="003C2B29"/>
    <w:pPr>
      <w:spacing w:after="120"/>
      <w:ind w:left="360"/>
    </w:pPr>
  </w:style>
  <w:style w:type="paragraph" w:styleId="Caption">
    <w:name w:val="caption"/>
    <w:basedOn w:val="Normal"/>
    <w:next w:val="Normal"/>
    <w:qFormat/>
    <w:rsid w:val="003C2B29"/>
    <w:rPr>
      <w:b/>
      <w:bCs/>
      <w:szCs w:val="20"/>
    </w:rPr>
  </w:style>
  <w:style w:type="paragraph" w:styleId="TOAHeading">
    <w:name w:val="toa heading"/>
    <w:basedOn w:val="Normal"/>
    <w:next w:val="Normal"/>
    <w:semiHidden/>
    <w:rsid w:val="003C2B29"/>
    <w:pPr>
      <w:spacing w:before="120"/>
    </w:pPr>
    <w:rPr>
      <w:rFonts w:cs="Arial"/>
      <w:b/>
      <w:bCs/>
    </w:rPr>
  </w:style>
  <w:style w:type="paragraph" w:styleId="Index1">
    <w:name w:val="index 1"/>
    <w:basedOn w:val="Normal"/>
    <w:next w:val="Normal"/>
    <w:autoRedefine/>
    <w:semiHidden/>
    <w:rsid w:val="003C2B29"/>
    <w:pPr>
      <w:ind w:left="240" w:hanging="240"/>
    </w:pPr>
  </w:style>
  <w:style w:type="paragraph" w:styleId="ListContinue2">
    <w:name w:val="List Continue 2"/>
    <w:basedOn w:val="Normal"/>
    <w:rsid w:val="003C2B29"/>
    <w:pPr>
      <w:spacing w:after="120"/>
      <w:ind w:left="720"/>
    </w:pPr>
  </w:style>
  <w:style w:type="paragraph" w:styleId="TOC2">
    <w:name w:val="toc 2"/>
    <w:basedOn w:val="Normal"/>
    <w:next w:val="Normal"/>
    <w:autoRedefine/>
    <w:uiPriority w:val="39"/>
    <w:rsid w:val="003C2B29"/>
    <w:pPr>
      <w:ind w:left="240"/>
    </w:pPr>
  </w:style>
  <w:style w:type="character" w:styleId="Hyperlink">
    <w:name w:val="Hyperlink"/>
    <w:basedOn w:val="DefaultParagraphFont"/>
    <w:uiPriority w:val="99"/>
    <w:rsid w:val="003C2B29"/>
    <w:rPr>
      <w:color w:val="0000FF"/>
      <w:u w:val="single"/>
    </w:rPr>
  </w:style>
  <w:style w:type="paragraph" w:styleId="TOC3">
    <w:name w:val="toc 3"/>
    <w:basedOn w:val="Normal"/>
    <w:next w:val="Normal"/>
    <w:autoRedefine/>
    <w:uiPriority w:val="39"/>
    <w:rsid w:val="00697ED3"/>
    <w:pPr>
      <w:tabs>
        <w:tab w:val="left" w:pos="1350"/>
        <w:tab w:val="right" w:leader="dot" w:pos="10457"/>
      </w:tabs>
      <w:ind w:left="480"/>
    </w:pPr>
  </w:style>
  <w:style w:type="paragraph" w:styleId="TableofFigures">
    <w:name w:val="table of figures"/>
    <w:basedOn w:val="Normal"/>
    <w:next w:val="Normal"/>
    <w:uiPriority w:val="99"/>
    <w:rsid w:val="003C2B29"/>
  </w:style>
  <w:style w:type="paragraph" w:customStyle="1" w:styleId="Toc">
    <w:name w:val="Toc"/>
    <w:basedOn w:val="Normal"/>
    <w:rsid w:val="003C2B29"/>
    <w:rPr>
      <w:rFonts w:cs="Arial"/>
      <w:b/>
      <w:sz w:val="28"/>
      <w:szCs w:val="28"/>
    </w:rPr>
  </w:style>
  <w:style w:type="paragraph" w:styleId="BalloonText">
    <w:name w:val="Balloon Text"/>
    <w:basedOn w:val="Normal"/>
    <w:semiHidden/>
    <w:rsid w:val="00EB156E"/>
    <w:rPr>
      <w:rFonts w:ascii="Tahoma" w:hAnsi="Tahoma" w:cs="Tahoma"/>
      <w:sz w:val="16"/>
      <w:szCs w:val="16"/>
    </w:rPr>
  </w:style>
  <w:style w:type="paragraph" w:styleId="BodyTextIndent2">
    <w:name w:val="Body Text Indent 2"/>
    <w:basedOn w:val="Normal"/>
    <w:rsid w:val="00DB1330"/>
    <w:pPr>
      <w:spacing w:after="120" w:line="480" w:lineRule="auto"/>
      <w:ind w:left="360"/>
    </w:pPr>
  </w:style>
  <w:style w:type="paragraph" w:styleId="NormalIndent">
    <w:name w:val="Normal Indent"/>
    <w:basedOn w:val="Normal"/>
    <w:rsid w:val="00DB1330"/>
    <w:pPr>
      <w:ind w:left="720"/>
    </w:pPr>
  </w:style>
  <w:style w:type="table" w:styleId="LightList-Accent4">
    <w:name w:val="Light List Accent 4"/>
    <w:basedOn w:val="TableNormal"/>
    <w:uiPriority w:val="61"/>
    <w:rsid w:val="00AE5A5C"/>
    <w:tblPr>
      <w:tblStyleRowBandSize w:val="1"/>
      <w:tblStyleColBandSize w:val="1"/>
      <w:tblBorders>
        <w:top w:val="single" w:sz="8" w:space="0" w:color="8064A2"/>
        <w:left w:val="single" w:sz="8" w:space="0" w:color="8064A2"/>
        <w:bottom w:val="single" w:sz="8" w:space="0" w:color="8064A2"/>
        <w:right w:val="single" w:sz="8" w:space="0" w:color="8064A2"/>
      </w:tblBorders>
    </w:tblPr>
    <w:tblStylePr w:type="firstRow">
      <w:pPr>
        <w:spacing w:before="0" w:after="0" w:line="240" w:lineRule="auto"/>
      </w:pPr>
      <w:rPr>
        <w:b/>
        <w:bCs/>
        <w:color w:val="FFFFFF"/>
      </w:rPr>
      <w:tblPr/>
      <w:tcPr>
        <w:shd w:val="clear" w:color="auto" w:fill="8064A2"/>
      </w:tcPr>
    </w:tblStylePr>
    <w:tblStylePr w:type="lastRow">
      <w:pPr>
        <w:spacing w:before="0" w:after="0" w:line="240" w:lineRule="auto"/>
      </w:pPr>
      <w:rPr>
        <w:b/>
        <w:bCs/>
      </w:rPr>
      <w:tblPr/>
      <w:tcPr>
        <w:tcBorders>
          <w:top w:val="double" w:sz="6" w:space="0" w:color="8064A2"/>
          <w:left w:val="single" w:sz="8" w:space="0" w:color="8064A2"/>
          <w:bottom w:val="single" w:sz="8" w:space="0" w:color="8064A2"/>
          <w:right w:val="single" w:sz="8" w:space="0" w:color="8064A2"/>
        </w:tcBorders>
      </w:tcPr>
    </w:tblStylePr>
    <w:tblStylePr w:type="firstCol">
      <w:rPr>
        <w:b/>
        <w:bCs/>
      </w:rPr>
    </w:tblStylePr>
    <w:tblStylePr w:type="lastCol">
      <w:rPr>
        <w:b/>
        <w:bCs/>
      </w:rPr>
    </w:tblStylePr>
    <w:tblStylePr w:type="band1Vert">
      <w:tblPr/>
      <w:tcPr>
        <w:tcBorders>
          <w:top w:val="single" w:sz="8" w:space="0" w:color="8064A2"/>
          <w:left w:val="single" w:sz="8" w:space="0" w:color="8064A2"/>
          <w:bottom w:val="single" w:sz="8" w:space="0" w:color="8064A2"/>
          <w:right w:val="single" w:sz="8" w:space="0" w:color="8064A2"/>
        </w:tcBorders>
      </w:tcPr>
    </w:tblStylePr>
    <w:tblStylePr w:type="band1Horz">
      <w:tblPr/>
      <w:tcPr>
        <w:tcBorders>
          <w:top w:val="single" w:sz="8" w:space="0" w:color="8064A2"/>
          <w:left w:val="single" w:sz="8" w:space="0" w:color="8064A2"/>
          <w:bottom w:val="single" w:sz="8" w:space="0" w:color="8064A2"/>
          <w:right w:val="single" w:sz="8" w:space="0" w:color="8064A2"/>
        </w:tcBorders>
      </w:tcPr>
    </w:tblStylePr>
  </w:style>
  <w:style w:type="table" w:styleId="TableSimple2">
    <w:name w:val="Table Simple 2"/>
    <w:basedOn w:val="TableNormal"/>
    <w:rsid w:val="00AE5A5C"/>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Columns4">
    <w:name w:val="Table Columns 4"/>
    <w:basedOn w:val="TableNormal"/>
    <w:rsid w:val="002B72E7"/>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3Deffects1">
    <w:name w:val="Table 3D effects 1"/>
    <w:basedOn w:val="TableNormal"/>
    <w:rsid w:val="00FD4C9B"/>
    <w:rPr>
      <w:rFonts w:eastAsia="Times New Roman"/>
      <w:lang w:eastAsia="zh-CN"/>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paragraph" w:styleId="NoSpacing">
    <w:name w:val="No Spacing"/>
    <w:link w:val="NoSpacingChar"/>
    <w:uiPriority w:val="1"/>
    <w:qFormat/>
    <w:rsid w:val="00FD4C9B"/>
    <w:rPr>
      <w:rFonts w:eastAsia="Times New Roman"/>
      <w:sz w:val="24"/>
      <w:szCs w:val="24"/>
    </w:rPr>
  </w:style>
  <w:style w:type="paragraph" w:styleId="ListParagraph">
    <w:name w:val="List Paragraph"/>
    <w:basedOn w:val="Normal"/>
    <w:uiPriority w:val="34"/>
    <w:qFormat/>
    <w:rsid w:val="00772EA6"/>
    <w:pPr>
      <w:ind w:left="720"/>
      <w:contextualSpacing/>
    </w:pPr>
  </w:style>
  <w:style w:type="paragraph" w:styleId="BodyText3">
    <w:name w:val="Body Text 3"/>
    <w:basedOn w:val="Normal"/>
    <w:link w:val="BodyText3Char"/>
    <w:rsid w:val="00924CA1"/>
    <w:pPr>
      <w:spacing w:after="120"/>
    </w:pPr>
    <w:rPr>
      <w:sz w:val="16"/>
      <w:szCs w:val="16"/>
    </w:rPr>
  </w:style>
  <w:style w:type="character" w:customStyle="1" w:styleId="BodyText3Char">
    <w:name w:val="Body Text 3 Char"/>
    <w:basedOn w:val="DefaultParagraphFont"/>
    <w:link w:val="BodyText3"/>
    <w:rsid w:val="00924CA1"/>
    <w:rPr>
      <w:sz w:val="16"/>
      <w:szCs w:val="16"/>
    </w:rPr>
  </w:style>
  <w:style w:type="character" w:styleId="SubtleReference">
    <w:name w:val="Subtle Reference"/>
    <w:basedOn w:val="DefaultParagraphFont"/>
    <w:uiPriority w:val="31"/>
    <w:qFormat/>
    <w:rsid w:val="00924CA1"/>
    <w:rPr>
      <w:rFonts w:ascii="Arial" w:hAnsi="Arial"/>
      <w:dstrike w:val="0"/>
      <w:color w:val="auto"/>
      <w:sz w:val="16"/>
      <w:u w:val="none"/>
      <w:vertAlign w:val="baseline"/>
    </w:rPr>
  </w:style>
  <w:style w:type="character" w:customStyle="1" w:styleId="StyleArial8pt">
    <w:name w:val="Style Arial 8 pt"/>
    <w:basedOn w:val="DefaultParagraphFont"/>
    <w:rsid w:val="00924CA1"/>
    <w:rPr>
      <w:rFonts w:ascii="Arial" w:hAnsi="Arial"/>
      <w:dstrike w:val="0"/>
      <w:sz w:val="16"/>
      <w:vertAlign w:val="baseline"/>
    </w:rPr>
  </w:style>
  <w:style w:type="paragraph" w:customStyle="1" w:styleId="CrossReference">
    <w:name w:val="Cross Reference"/>
    <w:basedOn w:val="Normal"/>
    <w:qFormat/>
    <w:rsid w:val="00924CA1"/>
    <w:pPr>
      <w:keepNext/>
    </w:pPr>
    <w:rPr>
      <w:rFonts w:eastAsia="Times New Roman"/>
      <w:sz w:val="16"/>
    </w:rPr>
  </w:style>
  <w:style w:type="paragraph" w:styleId="NormalWeb">
    <w:name w:val="Normal (Web)"/>
    <w:basedOn w:val="Normal"/>
    <w:uiPriority w:val="99"/>
    <w:unhideWhenUsed/>
    <w:rsid w:val="003172FE"/>
    <w:pPr>
      <w:spacing w:before="100" w:beforeAutospacing="1" w:after="100" w:afterAutospacing="1"/>
    </w:pPr>
    <w:rPr>
      <w:rFonts w:eastAsia="Times New Roman"/>
    </w:rPr>
  </w:style>
  <w:style w:type="character" w:styleId="Strong">
    <w:name w:val="Strong"/>
    <w:basedOn w:val="DefaultParagraphFont"/>
    <w:qFormat/>
    <w:rsid w:val="00464B2E"/>
    <w:rPr>
      <w:b/>
      <w:bCs/>
    </w:rPr>
  </w:style>
  <w:style w:type="paragraph" w:styleId="DocumentMap">
    <w:name w:val="Document Map"/>
    <w:basedOn w:val="Normal"/>
    <w:link w:val="DocumentMapChar"/>
    <w:rsid w:val="008642FD"/>
    <w:rPr>
      <w:rFonts w:ascii="Tahoma" w:hAnsi="Tahoma" w:cs="Tahoma"/>
      <w:sz w:val="16"/>
      <w:szCs w:val="16"/>
    </w:rPr>
  </w:style>
  <w:style w:type="character" w:customStyle="1" w:styleId="DocumentMapChar">
    <w:name w:val="Document Map Char"/>
    <w:basedOn w:val="DefaultParagraphFont"/>
    <w:link w:val="DocumentMap"/>
    <w:rsid w:val="008642FD"/>
    <w:rPr>
      <w:rFonts w:ascii="Tahoma" w:hAnsi="Tahoma" w:cs="Tahoma"/>
      <w:sz w:val="16"/>
      <w:szCs w:val="16"/>
    </w:rPr>
  </w:style>
  <w:style w:type="paragraph" w:customStyle="1" w:styleId="Default">
    <w:name w:val="Default"/>
    <w:rsid w:val="0051441C"/>
    <w:pPr>
      <w:autoSpaceDE w:val="0"/>
      <w:autoSpaceDN w:val="0"/>
      <w:adjustRightInd w:val="0"/>
    </w:pPr>
    <w:rPr>
      <w:color w:val="000000"/>
      <w:sz w:val="24"/>
      <w:szCs w:val="24"/>
    </w:rPr>
  </w:style>
  <w:style w:type="paragraph" w:styleId="FootnoteText">
    <w:name w:val="footnote text"/>
    <w:basedOn w:val="Normal"/>
    <w:link w:val="FootnoteTextChar"/>
    <w:rsid w:val="00AB72FB"/>
    <w:rPr>
      <w:szCs w:val="20"/>
    </w:rPr>
  </w:style>
  <w:style w:type="character" w:customStyle="1" w:styleId="FootnoteTextChar">
    <w:name w:val="Footnote Text Char"/>
    <w:basedOn w:val="DefaultParagraphFont"/>
    <w:link w:val="FootnoteText"/>
    <w:rsid w:val="00AB72FB"/>
    <w:rPr>
      <w:rFonts w:asciiTheme="minorHAnsi" w:hAnsiTheme="minorHAnsi"/>
    </w:rPr>
  </w:style>
  <w:style w:type="character" w:styleId="FootnoteReference">
    <w:name w:val="footnote reference"/>
    <w:basedOn w:val="DefaultParagraphFont"/>
    <w:rsid w:val="00AB72FB"/>
    <w:rPr>
      <w:vertAlign w:val="superscript"/>
    </w:rPr>
  </w:style>
  <w:style w:type="character" w:customStyle="1" w:styleId="NoSpacingChar">
    <w:name w:val="No Spacing Char"/>
    <w:basedOn w:val="DefaultParagraphFont"/>
    <w:link w:val="NoSpacing"/>
    <w:uiPriority w:val="1"/>
    <w:rsid w:val="002F059B"/>
    <w:rPr>
      <w:rFonts w:eastAsia="Times New Roman"/>
      <w:sz w:val="24"/>
      <w:szCs w:val="24"/>
    </w:rPr>
  </w:style>
  <w:style w:type="character" w:styleId="Emphasis">
    <w:name w:val="Emphasis"/>
    <w:basedOn w:val="DefaultParagraphFont"/>
    <w:uiPriority w:val="20"/>
    <w:qFormat/>
    <w:rsid w:val="00DC28BB"/>
    <w:rPr>
      <w:i/>
      <w:iCs/>
    </w:rPr>
  </w:style>
  <w:style w:type="paragraph" w:styleId="TOC4">
    <w:name w:val="toc 4"/>
    <w:basedOn w:val="Normal"/>
    <w:next w:val="Normal"/>
    <w:autoRedefine/>
    <w:uiPriority w:val="39"/>
    <w:unhideWhenUsed/>
    <w:rsid w:val="003B4FC3"/>
    <w:pPr>
      <w:spacing w:after="100" w:line="276" w:lineRule="auto"/>
      <w:ind w:left="660"/>
      <w:jc w:val="left"/>
    </w:pPr>
    <w:rPr>
      <w:rFonts w:eastAsiaTheme="minorEastAsia" w:cstheme="minorBidi"/>
      <w:sz w:val="22"/>
      <w:szCs w:val="22"/>
    </w:rPr>
  </w:style>
  <w:style w:type="paragraph" w:styleId="TOC5">
    <w:name w:val="toc 5"/>
    <w:basedOn w:val="Normal"/>
    <w:next w:val="Normal"/>
    <w:autoRedefine/>
    <w:uiPriority w:val="39"/>
    <w:unhideWhenUsed/>
    <w:rsid w:val="003B4FC3"/>
    <w:pPr>
      <w:spacing w:after="100" w:line="276" w:lineRule="auto"/>
      <w:ind w:left="880"/>
      <w:jc w:val="left"/>
    </w:pPr>
    <w:rPr>
      <w:rFonts w:eastAsiaTheme="minorEastAsia" w:cstheme="minorBidi"/>
      <w:sz w:val="22"/>
      <w:szCs w:val="22"/>
    </w:rPr>
  </w:style>
  <w:style w:type="paragraph" w:styleId="TOC6">
    <w:name w:val="toc 6"/>
    <w:basedOn w:val="Normal"/>
    <w:next w:val="Normal"/>
    <w:autoRedefine/>
    <w:uiPriority w:val="39"/>
    <w:unhideWhenUsed/>
    <w:rsid w:val="003B4FC3"/>
    <w:pPr>
      <w:spacing w:after="100" w:line="276" w:lineRule="auto"/>
      <w:ind w:left="1100"/>
      <w:jc w:val="left"/>
    </w:pPr>
    <w:rPr>
      <w:rFonts w:eastAsiaTheme="minorEastAsia" w:cstheme="minorBidi"/>
      <w:sz w:val="22"/>
      <w:szCs w:val="22"/>
    </w:rPr>
  </w:style>
  <w:style w:type="paragraph" w:styleId="TOC7">
    <w:name w:val="toc 7"/>
    <w:basedOn w:val="Normal"/>
    <w:next w:val="Normal"/>
    <w:autoRedefine/>
    <w:uiPriority w:val="39"/>
    <w:unhideWhenUsed/>
    <w:rsid w:val="003B4FC3"/>
    <w:pPr>
      <w:spacing w:after="100" w:line="276" w:lineRule="auto"/>
      <w:ind w:left="1320"/>
      <w:jc w:val="left"/>
    </w:pPr>
    <w:rPr>
      <w:rFonts w:eastAsiaTheme="minorEastAsia" w:cstheme="minorBidi"/>
      <w:sz w:val="22"/>
      <w:szCs w:val="22"/>
    </w:rPr>
  </w:style>
  <w:style w:type="paragraph" w:styleId="TOC8">
    <w:name w:val="toc 8"/>
    <w:basedOn w:val="Normal"/>
    <w:next w:val="Normal"/>
    <w:autoRedefine/>
    <w:uiPriority w:val="39"/>
    <w:unhideWhenUsed/>
    <w:rsid w:val="003B4FC3"/>
    <w:pPr>
      <w:spacing w:after="100" w:line="276" w:lineRule="auto"/>
      <w:ind w:left="1540"/>
      <w:jc w:val="left"/>
    </w:pPr>
    <w:rPr>
      <w:rFonts w:eastAsiaTheme="minorEastAsia" w:cstheme="minorBidi"/>
      <w:sz w:val="22"/>
      <w:szCs w:val="22"/>
    </w:rPr>
  </w:style>
  <w:style w:type="paragraph" w:styleId="TOC9">
    <w:name w:val="toc 9"/>
    <w:basedOn w:val="Normal"/>
    <w:next w:val="Normal"/>
    <w:autoRedefine/>
    <w:uiPriority w:val="39"/>
    <w:unhideWhenUsed/>
    <w:rsid w:val="003B4FC3"/>
    <w:pPr>
      <w:spacing w:after="100" w:line="276" w:lineRule="auto"/>
      <w:ind w:left="1760"/>
      <w:jc w:val="left"/>
    </w:pPr>
    <w:rPr>
      <w:rFonts w:eastAsiaTheme="minorEastAsia" w:cstheme="minorBidi"/>
      <w:sz w:val="22"/>
      <w:szCs w:val="22"/>
    </w:rPr>
  </w:style>
  <w:style w:type="paragraph" w:styleId="Revision">
    <w:name w:val="Revision"/>
    <w:hidden/>
    <w:uiPriority w:val="99"/>
    <w:semiHidden/>
    <w:rsid w:val="00745746"/>
    <w:rPr>
      <w:rFonts w:asciiTheme="minorHAnsi" w:hAnsiTheme="minorHAnsi"/>
      <w:szCs w:val="24"/>
    </w:rPr>
  </w:style>
  <w:style w:type="character" w:styleId="CommentReference">
    <w:name w:val="annotation reference"/>
    <w:basedOn w:val="DefaultParagraphFont"/>
    <w:semiHidden/>
    <w:unhideWhenUsed/>
    <w:rsid w:val="001641B0"/>
    <w:rPr>
      <w:sz w:val="16"/>
      <w:szCs w:val="16"/>
    </w:rPr>
  </w:style>
  <w:style w:type="paragraph" w:styleId="CommentText">
    <w:name w:val="annotation text"/>
    <w:basedOn w:val="Normal"/>
    <w:link w:val="CommentTextChar"/>
    <w:semiHidden/>
    <w:unhideWhenUsed/>
    <w:rsid w:val="001641B0"/>
    <w:rPr>
      <w:szCs w:val="20"/>
    </w:rPr>
  </w:style>
  <w:style w:type="character" w:customStyle="1" w:styleId="CommentTextChar">
    <w:name w:val="Comment Text Char"/>
    <w:basedOn w:val="DefaultParagraphFont"/>
    <w:link w:val="CommentText"/>
    <w:semiHidden/>
    <w:rsid w:val="001641B0"/>
    <w:rPr>
      <w:rFonts w:asciiTheme="minorHAnsi" w:hAnsiTheme="minorHAnsi"/>
    </w:rPr>
  </w:style>
  <w:style w:type="paragraph" w:styleId="CommentSubject">
    <w:name w:val="annotation subject"/>
    <w:basedOn w:val="CommentText"/>
    <w:next w:val="CommentText"/>
    <w:link w:val="CommentSubjectChar"/>
    <w:semiHidden/>
    <w:unhideWhenUsed/>
    <w:rsid w:val="001641B0"/>
    <w:rPr>
      <w:b/>
      <w:bCs/>
    </w:rPr>
  </w:style>
  <w:style w:type="character" w:customStyle="1" w:styleId="CommentSubjectChar">
    <w:name w:val="Comment Subject Char"/>
    <w:basedOn w:val="CommentTextChar"/>
    <w:link w:val="CommentSubject"/>
    <w:semiHidden/>
    <w:rsid w:val="001641B0"/>
    <w:rPr>
      <w:rFonts w:asciiTheme="minorHAnsi" w:hAnsiTheme="minorHAnsi"/>
      <w:b/>
      <w:bCs/>
    </w:rPr>
  </w:style>
  <w:style w:type="character" w:customStyle="1" w:styleId="HeaderChar">
    <w:name w:val="Header Char"/>
    <w:basedOn w:val="DefaultParagraphFont"/>
    <w:link w:val="Header"/>
    <w:uiPriority w:val="99"/>
    <w:rsid w:val="00676687"/>
    <w:rPr>
      <w:rFonts w:asciiTheme="minorHAnsi" w:hAnsiTheme="minorHAnsi"/>
      <w:szCs w:val="24"/>
    </w:rPr>
  </w:style>
  <w:style w:type="character" w:customStyle="1" w:styleId="FooterChar">
    <w:name w:val="Footer Char"/>
    <w:basedOn w:val="DefaultParagraphFont"/>
    <w:link w:val="Footer"/>
    <w:uiPriority w:val="99"/>
    <w:rsid w:val="00707AA8"/>
    <w:rPr>
      <w:rFonts w:asciiTheme="minorHAnsi" w:hAnsiTheme="minorHAnsi"/>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99"/>
    <w:lsdException w:name="footer" w:uiPriority="99"/>
    <w:lsdException w:name="caption" w:qFormat="1"/>
    <w:lsdException w:name="table of figures" w:uiPriority="99"/>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iPriority="20" w:unhideWhenUsed="0" w:qFormat="1"/>
    <w:lsdException w:name="Normal (Web)" w:uiPriority="99"/>
    <w:lsdException w:name="No List"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C67A5"/>
    <w:pPr>
      <w:jc w:val="both"/>
    </w:pPr>
    <w:rPr>
      <w:rFonts w:asciiTheme="minorHAnsi" w:hAnsiTheme="minorHAnsi"/>
      <w:szCs w:val="24"/>
    </w:rPr>
  </w:style>
  <w:style w:type="paragraph" w:styleId="Heading1">
    <w:name w:val="heading 1"/>
    <w:basedOn w:val="Normal"/>
    <w:next w:val="Normal"/>
    <w:qFormat/>
    <w:rsid w:val="0051441C"/>
    <w:pPr>
      <w:keepNext/>
      <w:numPr>
        <w:numId w:val="1"/>
      </w:numPr>
      <w:spacing w:before="240" w:after="60"/>
      <w:outlineLvl w:val="0"/>
    </w:pPr>
    <w:rPr>
      <w:rFonts w:cs="Arial"/>
      <w:b/>
      <w:bCs/>
      <w:kern w:val="32"/>
      <w:sz w:val="32"/>
      <w:szCs w:val="32"/>
    </w:rPr>
  </w:style>
  <w:style w:type="paragraph" w:styleId="Heading2">
    <w:name w:val="heading 2"/>
    <w:basedOn w:val="Normal"/>
    <w:next w:val="Normal"/>
    <w:qFormat/>
    <w:rsid w:val="0051441C"/>
    <w:pPr>
      <w:keepNext/>
      <w:numPr>
        <w:ilvl w:val="1"/>
        <w:numId w:val="1"/>
      </w:numPr>
      <w:spacing w:before="240" w:after="60"/>
      <w:outlineLvl w:val="1"/>
    </w:pPr>
    <w:rPr>
      <w:rFonts w:cs="Arial"/>
      <w:b/>
      <w:bCs/>
      <w:i/>
      <w:iCs/>
      <w:sz w:val="28"/>
      <w:szCs w:val="28"/>
    </w:rPr>
  </w:style>
  <w:style w:type="paragraph" w:styleId="Heading3">
    <w:name w:val="heading 3"/>
    <w:basedOn w:val="Normal"/>
    <w:next w:val="Normal"/>
    <w:qFormat/>
    <w:rsid w:val="0051441C"/>
    <w:pPr>
      <w:keepNext/>
      <w:numPr>
        <w:ilvl w:val="2"/>
        <w:numId w:val="1"/>
      </w:numPr>
      <w:spacing w:before="240" w:after="60"/>
      <w:outlineLvl w:val="2"/>
    </w:pPr>
    <w:rPr>
      <w:rFonts w:cs="Arial"/>
      <w:b/>
      <w:bCs/>
      <w:sz w:val="22"/>
      <w:szCs w:val="26"/>
    </w:rPr>
  </w:style>
  <w:style w:type="paragraph" w:styleId="Heading4">
    <w:name w:val="heading 4"/>
    <w:basedOn w:val="Normal"/>
    <w:next w:val="Normal"/>
    <w:qFormat/>
    <w:rsid w:val="003C2B29"/>
    <w:pPr>
      <w:keepNext/>
      <w:numPr>
        <w:ilvl w:val="3"/>
        <w:numId w:val="1"/>
      </w:numPr>
      <w:spacing w:before="240" w:after="60"/>
      <w:outlineLvl w:val="3"/>
    </w:pPr>
    <w:rPr>
      <w:b/>
      <w:bCs/>
      <w:sz w:val="28"/>
      <w:szCs w:val="28"/>
    </w:rPr>
  </w:style>
  <w:style w:type="paragraph" w:styleId="Heading5">
    <w:name w:val="heading 5"/>
    <w:basedOn w:val="Normal"/>
    <w:next w:val="Normal"/>
    <w:qFormat/>
    <w:rsid w:val="003C2B29"/>
    <w:pPr>
      <w:numPr>
        <w:ilvl w:val="4"/>
        <w:numId w:val="1"/>
      </w:numPr>
      <w:spacing w:before="240" w:after="60"/>
      <w:outlineLvl w:val="4"/>
    </w:pPr>
    <w:rPr>
      <w:b/>
      <w:bCs/>
      <w:i/>
      <w:iCs/>
      <w:sz w:val="26"/>
      <w:szCs w:val="26"/>
    </w:rPr>
  </w:style>
  <w:style w:type="paragraph" w:styleId="Heading6">
    <w:name w:val="heading 6"/>
    <w:basedOn w:val="Normal"/>
    <w:next w:val="Normal"/>
    <w:qFormat/>
    <w:rsid w:val="003C2B29"/>
    <w:pPr>
      <w:spacing w:before="240" w:after="60"/>
      <w:outlineLvl w:val="5"/>
    </w:pPr>
    <w:rPr>
      <w:b/>
      <w:bCs/>
      <w:sz w:val="22"/>
      <w:szCs w:val="22"/>
    </w:rPr>
  </w:style>
  <w:style w:type="paragraph" w:styleId="Heading7">
    <w:name w:val="heading 7"/>
    <w:basedOn w:val="Normal"/>
    <w:next w:val="Normal"/>
    <w:qFormat/>
    <w:rsid w:val="003C2B29"/>
    <w:pPr>
      <w:spacing w:before="240" w:after="60"/>
      <w:outlineLvl w:val="6"/>
    </w:pPr>
  </w:style>
  <w:style w:type="paragraph" w:styleId="Heading8">
    <w:name w:val="heading 8"/>
    <w:basedOn w:val="Normal"/>
    <w:next w:val="Normal"/>
    <w:qFormat/>
    <w:rsid w:val="003C2B29"/>
    <w:pPr>
      <w:spacing w:before="240" w:after="60"/>
      <w:outlineLvl w:val="7"/>
    </w:pPr>
    <w:rPr>
      <w:i/>
      <w:iCs/>
    </w:rPr>
  </w:style>
  <w:style w:type="paragraph" w:styleId="Heading9">
    <w:name w:val="heading 9"/>
    <w:basedOn w:val="Normal"/>
    <w:next w:val="Normal"/>
    <w:qFormat/>
    <w:rsid w:val="003C2B29"/>
    <w:pPr>
      <w:spacing w:before="240" w:after="60"/>
      <w:outlineLvl w:val="8"/>
    </w:pPr>
    <w:rPr>
      <w:rFonts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rsid w:val="003C2B29"/>
    <w:pPr>
      <w:tabs>
        <w:tab w:val="center" w:pos="4320"/>
        <w:tab w:val="right" w:pos="8640"/>
      </w:tabs>
    </w:pPr>
  </w:style>
  <w:style w:type="paragraph" w:styleId="Footer">
    <w:name w:val="footer"/>
    <w:basedOn w:val="Normal"/>
    <w:link w:val="FooterChar"/>
    <w:uiPriority w:val="99"/>
    <w:rsid w:val="003C2B29"/>
    <w:pPr>
      <w:tabs>
        <w:tab w:val="center" w:pos="4320"/>
        <w:tab w:val="right" w:pos="8640"/>
      </w:tabs>
    </w:pPr>
  </w:style>
  <w:style w:type="table" w:styleId="TableGrid">
    <w:name w:val="Table Grid"/>
    <w:basedOn w:val="TableNormal"/>
    <w:rsid w:val="002D3BD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basedOn w:val="DefaultParagraphFont"/>
    <w:rsid w:val="003C2B29"/>
  </w:style>
  <w:style w:type="paragraph" w:customStyle="1" w:styleId="Style1">
    <w:name w:val="Style1"/>
    <w:basedOn w:val="TOC1"/>
    <w:next w:val="Heading1"/>
    <w:rsid w:val="003C2B29"/>
  </w:style>
  <w:style w:type="paragraph" w:styleId="BodyText2">
    <w:name w:val="Body Text 2"/>
    <w:basedOn w:val="Normal"/>
    <w:rsid w:val="003C2B29"/>
    <w:pPr>
      <w:spacing w:after="120" w:line="480" w:lineRule="auto"/>
    </w:pPr>
  </w:style>
  <w:style w:type="paragraph" w:styleId="TOC1">
    <w:name w:val="toc 1"/>
    <w:basedOn w:val="Normal"/>
    <w:next w:val="Normal"/>
    <w:autoRedefine/>
    <w:uiPriority w:val="39"/>
    <w:rsid w:val="003C2B29"/>
  </w:style>
  <w:style w:type="paragraph" w:styleId="BlockText">
    <w:name w:val="Block Text"/>
    <w:basedOn w:val="Normal"/>
    <w:rsid w:val="003C2B29"/>
    <w:pPr>
      <w:spacing w:after="120"/>
      <w:ind w:left="1440" w:right="1440"/>
    </w:pPr>
  </w:style>
  <w:style w:type="paragraph" w:styleId="BodyText">
    <w:name w:val="Body Text"/>
    <w:basedOn w:val="Normal"/>
    <w:rsid w:val="003C2B29"/>
    <w:pPr>
      <w:spacing w:after="120"/>
    </w:pPr>
  </w:style>
  <w:style w:type="paragraph" w:styleId="BodyTextFirstIndent">
    <w:name w:val="Body Text First Indent"/>
    <w:basedOn w:val="BodyText"/>
    <w:rsid w:val="003C2B29"/>
    <w:pPr>
      <w:ind w:firstLine="210"/>
    </w:pPr>
  </w:style>
  <w:style w:type="paragraph" w:styleId="BodyTextIndent">
    <w:name w:val="Body Text Indent"/>
    <w:basedOn w:val="Normal"/>
    <w:rsid w:val="003C2B29"/>
    <w:pPr>
      <w:spacing w:after="120"/>
      <w:ind w:left="360"/>
    </w:pPr>
  </w:style>
  <w:style w:type="paragraph" w:styleId="Caption">
    <w:name w:val="caption"/>
    <w:basedOn w:val="Normal"/>
    <w:next w:val="Normal"/>
    <w:qFormat/>
    <w:rsid w:val="003C2B29"/>
    <w:rPr>
      <w:b/>
      <w:bCs/>
      <w:szCs w:val="20"/>
    </w:rPr>
  </w:style>
  <w:style w:type="paragraph" w:styleId="TOAHeading">
    <w:name w:val="toa heading"/>
    <w:basedOn w:val="Normal"/>
    <w:next w:val="Normal"/>
    <w:semiHidden/>
    <w:rsid w:val="003C2B29"/>
    <w:pPr>
      <w:spacing w:before="120"/>
    </w:pPr>
    <w:rPr>
      <w:rFonts w:cs="Arial"/>
      <w:b/>
      <w:bCs/>
    </w:rPr>
  </w:style>
  <w:style w:type="paragraph" w:styleId="Index1">
    <w:name w:val="index 1"/>
    <w:basedOn w:val="Normal"/>
    <w:next w:val="Normal"/>
    <w:autoRedefine/>
    <w:semiHidden/>
    <w:rsid w:val="003C2B29"/>
    <w:pPr>
      <w:ind w:left="240" w:hanging="240"/>
    </w:pPr>
  </w:style>
  <w:style w:type="paragraph" w:styleId="ListContinue2">
    <w:name w:val="List Continue 2"/>
    <w:basedOn w:val="Normal"/>
    <w:rsid w:val="003C2B29"/>
    <w:pPr>
      <w:spacing w:after="120"/>
      <w:ind w:left="720"/>
    </w:pPr>
  </w:style>
  <w:style w:type="paragraph" w:styleId="TOC2">
    <w:name w:val="toc 2"/>
    <w:basedOn w:val="Normal"/>
    <w:next w:val="Normal"/>
    <w:autoRedefine/>
    <w:uiPriority w:val="39"/>
    <w:rsid w:val="003C2B29"/>
    <w:pPr>
      <w:ind w:left="240"/>
    </w:pPr>
  </w:style>
  <w:style w:type="character" w:styleId="Hyperlink">
    <w:name w:val="Hyperlink"/>
    <w:basedOn w:val="DefaultParagraphFont"/>
    <w:uiPriority w:val="99"/>
    <w:rsid w:val="003C2B29"/>
    <w:rPr>
      <w:color w:val="0000FF"/>
      <w:u w:val="single"/>
    </w:rPr>
  </w:style>
  <w:style w:type="paragraph" w:styleId="TOC3">
    <w:name w:val="toc 3"/>
    <w:basedOn w:val="Normal"/>
    <w:next w:val="Normal"/>
    <w:autoRedefine/>
    <w:uiPriority w:val="39"/>
    <w:rsid w:val="00697ED3"/>
    <w:pPr>
      <w:tabs>
        <w:tab w:val="left" w:pos="1350"/>
        <w:tab w:val="right" w:leader="dot" w:pos="10457"/>
      </w:tabs>
      <w:ind w:left="480"/>
    </w:pPr>
  </w:style>
  <w:style w:type="paragraph" w:styleId="TableofFigures">
    <w:name w:val="table of figures"/>
    <w:basedOn w:val="Normal"/>
    <w:next w:val="Normal"/>
    <w:uiPriority w:val="99"/>
    <w:rsid w:val="003C2B29"/>
  </w:style>
  <w:style w:type="paragraph" w:customStyle="1" w:styleId="Toc">
    <w:name w:val="Toc"/>
    <w:basedOn w:val="Normal"/>
    <w:rsid w:val="003C2B29"/>
    <w:rPr>
      <w:rFonts w:cs="Arial"/>
      <w:b/>
      <w:sz w:val="28"/>
      <w:szCs w:val="28"/>
    </w:rPr>
  </w:style>
  <w:style w:type="paragraph" w:styleId="BalloonText">
    <w:name w:val="Balloon Text"/>
    <w:basedOn w:val="Normal"/>
    <w:semiHidden/>
    <w:rsid w:val="00EB156E"/>
    <w:rPr>
      <w:rFonts w:ascii="Tahoma" w:hAnsi="Tahoma" w:cs="Tahoma"/>
      <w:sz w:val="16"/>
      <w:szCs w:val="16"/>
    </w:rPr>
  </w:style>
  <w:style w:type="paragraph" w:styleId="BodyTextIndent2">
    <w:name w:val="Body Text Indent 2"/>
    <w:basedOn w:val="Normal"/>
    <w:rsid w:val="00DB1330"/>
    <w:pPr>
      <w:spacing w:after="120" w:line="480" w:lineRule="auto"/>
      <w:ind w:left="360"/>
    </w:pPr>
  </w:style>
  <w:style w:type="paragraph" w:styleId="NormalIndent">
    <w:name w:val="Normal Indent"/>
    <w:basedOn w:val="Normal"/>
    <w:rsid w:val="00DB1330"/>
    <w:pPr>
      <w:ind w:left="720"/>
    </w:pPr>
  </w:style>
  <w:style w:type="table" w:styleId="LightList-Accent4">
    <w:name w:val="Light List Accent 4"/>
    <w:basedOn w:val="TableNormal"/>
    <w:uiPriority w:val="61"/>
    <w:rsid w:val="00AE5A5C"/>
    <w:tblPr>
      <w:tblStyleRowBandSize w:val="1"/>
      <w:tblStyleColBandSize w:val="1"/>
      <w:tblBorders>
        <w:top w:val="single" w:sz="8" w:space="0" w:color="8064A2"/>
        <w:left w:val="single" w:sz="8" w:space="0" w:color="8064A2"/>
        <w:bottom w:val="single" w:sz="8" w:space="0" w:color="8064A2"/>
        <w:right w:val="single" w:sz="8" w:space="0" w:color="8064A2"/>
      </w:tblBorders>
    </w:tblPr>
    <w:tblStylePr w:type="firstRow">
      <w:pPr>
        <w:spacing w:before="0" w:after="0" w:line="240" w:lineRule="auto"/>
      </w:pPr>
      <w:rPr>
        <w:b/>
        <w:bCs/>
        <w:color w:val="FFFFFF"/>
      </w:rPr>
      <w:tblPr/>
      <w:tcPr>
        <w:shd w:val="clear" w:color="auto" w:fill="8064A2"/>
      </w:tcPr>
    </w:tblStylePr>
    <w:tblStylePr w:type="lastRow">
      <w:pPr>
        <w:spacing w:before="0" w:after="0" w:line="240" w:lineRule="auto"/>
      </w:pPr>
      <w:rPr>
        <w:b/>
        <w:bCs/>
      </w:rPr>
      <w:tblPr/>
      <w:tcPr>
        <w:tcBorders>
          <w:top w:val="double" w:sz="6" w:space="0" w:color="8064A2"/>
          <w:left w:val="single" w:sz="8" w:space="0" w:color="8064A2"/>
          <w:bottom w:val="single" w:sz="8" w:space="0" w:color="8064A2"/>
          <w:right w:val="single" w:sz="8" w:space="0" w:color="8064A2"/>
        </w:tcBorders>
      </w:tcPr>
    </w:tblStylePr>
    <w:tblStylePr w:type="firstCol">
      <w:rPr>
        <w:b/>
        <w:bCs/>
      </w:rPr>
    </w:tblStylePr>
    <w:tblStylePr w:type="lastCol">
      <w:rPr>
        <w:b/>
        <w:bCs/>
      </w:rPr>
    </w:tblStylePr>
    <w:tblStylePr w:type="band1Vert">
      <w:tblPr/>
      <w:tcPr>
        <w:tcBorders>
          <w:top w:val="single" w:sz="8" w:space="0" w:color="8064A2"/>
          <w:left w:val="single" w:sz="8" w:space="0" w:color="8064A2"/>
          <w:bottom w:val="single" w:sz="8" w:space="0" w:color="8064A2"/>
          <w:right w:val="single" w:sz="8" w:space="0" w:color="8064A2"/>
        </w:tcBorders>
      </w:tcPr>
    </w:tblStylePr>
    <w:tblStylePr w:type="band1Horz">
      <w:tblPr/>
      <w:tcPr>
        <w:tcBorders>
          <w:top w:val="single" w:sz="8" w:space="0" w:color="8064A2"/>
          <w:left w:val="single" w:sz="8" w:space="0" w:color="8064A2"/>
          <w:bottom w:val="single" w:sz="8" w:space="0" w:color="8064A2"/>
          <w:right w:val="single" w:sz="8" w:space="0" w:color="8064A2"/>
        </w:tcBorders>
      </w:tcPr>
    </w:tblStylePr>
  </w:style>
  <w:style w:type="table" w:styleId="TableSimple2">
    <w:name w:val="Table Simple 2"/>
    <w:basedOn w:val="TableNormal"/>
    <w:rsid w:val="00AE5A5C"/>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Columns4">
    <w:name w:val="Table Columns 4"/>
    <w:basedOn w:val="TableNormal"/>
    <w:rsid w:val="002B72E7"/>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3Deffects1">
    <w:name w:val="Table 3D effects 1"/>
    <w:basedOn w:val="TableNormal"/>
    <w:rsid w:val="00FD4C9B"/>
    <w:rPr>
      <w:rFonts w:eastAsia="Times New Roman"/>
      <w:lang w:eastAsia="zh-CN"/>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paragraph" w:styleId="NoSpacing">
    <w:name w:val="No Spacing"/>
    <w:link w:val="NoSpacingChar"/>
    <w:uiPriority w:val="1"/>
    <w:qFormat/>
    <w:rsid w:val="00FD4C9B"/>
    <w:rPr>
      <w:rFonts w:eastAsia="Times New Roman"/>
      <w:sz w:val="24"/>
      <w:szCs w:val="24"/>
    </w:rPr>
  </w:style>
  <w:style w:type="paragraph" w:styleId="ListParagraph">
    <w:name w:val="List Paragraph"/>
    <w:basedOn w:val="Normal"/>
    <w:uiPriority w:val="34"/>
    <w:qFormat/>
    <w:rsid w:val="00772EA6"/>
    <w:pPr>
      <w:ind w:left="720"/>
      <w:contextualSpacing/>
    </w:pPr>
  </w:style>
  <w:style w:type="paragraph" w:styleId="BodyText3">
    <w:name w:val="Body Text 3"/>
    <w:basedOn w:val="Normal"/>
    <w:link w:val="BodyText3Char"/>
    <w:rsid w:val="00924CA1"/>
    <w:pPr>
      <w:spacing w:after="120"/>
    </w:pPr>
    <w:rPr>
      <w:sz w:val="16"/>
      <w:szCs w:val="16"/>
    </w:rPr>
  </w:style>
  <w:style w:type="character" w:customStyle="1" w:styleId="BodyText3Char">
    <w:name w:val="Body Text 3 Char"/>
    <w:basedOn w:val="DefaultParagraphFont"/>
    <w:link w:val="BodyText3"/>
    <w:rsid w:val="00924CA1"/>
    <w:rPr>
      <w:sz w:val="16"/>
      <w:szCs w:val="16"/>
    </w:rPr>
  </w:style>
  <w:style w:type="character" w:styleId="SubtleReference">
    <w:name w:val="Subtle Reference"/>
    <w:basedOn w:val="DefaultParagraphFont"/>
    <w:uiPriority w:val="31"/>
    <w:qFormat/>
    <w:rsid w:val="00924CA1"/>
    <w:rPr>
      <w:rFonts w:ascii="Arial" w:hAnsi="Arial"/>
      <w:dstrike w:val="0"/>
      <w:color w:val="auto"/>
      <w:sz w:val="16"/>
      <w:u w:val="none"/>
      <w:vertAlign w:val="baseline"/>
    </w:rPr>
  </w:style>
  <w:style w:type="character" w:customStyle="1" w:styleId="StyleArial8pt">
    <w:name w:val="Style Arial 8 pt"/>
    <w:basedOn w:val="DefaultParagraphFont"/>
    <w:rsid w:val="00924CA1"/>
    <w:rPr>
      <w:rFonts w:ascii="Arial" w:hAnsi="Arial"/>
      <w:dstrike w:val="0"/>
      <w:sz w:val="16"/>
      <w:vertAlign w:val="baseline"/>
    </w:rPr>
  </w:style>
  <w:style w:type="paragraph" w:customStyle="1" w:styleId="CrossReference">
    <w:name w:val="Cross Reference"/>
    <w:basedOn w:val="Normal"/>
    <w:qFormat/>
    <w:rsid w:val="00924CA1"/>
    <w:pPr>
      <w:keepNext/>
    </w:pPr>
    <w:rPr>
      <w:rFonts w:eastAsia="Times New Roman"/>
      <w:sz w:val="16"/>
    </w:rPr>
  </w:style>
  <w:style w:type="paragraph" w:styleId="NormalWeb">
    <w:name w:val="Normal (Web)"/>
    <w:basedOn w:val="Normal"/>
    <w:uiPriority w:val="99"/>
    <w:unhideWhenUsed/>
    <w:rsid w:val="003172FE"/>
    <w:pPr>
      <w:spacing w:before="100" w:beforeAutospacing="1" w:after="100" w:afterAutospacing="1"/>
    </w:pPr>
    <w:rPr>
      <w:rFonts w:eastAsia="Times New Roman"/>
    </w:rPr>
  </w:style>
  <w:style w:type="character" w:styleId="Strong">
    <w:name w:val="Strong"/>
    <w:basedOn w:val="DefaultParagraphFont"/>
    <w:qFormat/>
    <w:rsid w:val="00464B2E"/>
    <w:rPr>
      <w:b/>
      <w:bCs/>
    </w:rPr>
  </w:style>
  <w:style w:type="paragraph" w:styleId="DocumentMap">
    <w:name w:val="Document Map"/>
    <w:basedOn w:val="Normal"/>
    <w:link w:val="DocumentMapChar"/>
    <w:rsid w:val="008642FD"/>
    <w:rPr>
      <w:rFonts w:ascii="Tahoma" w:hAnsi="Tahoma" w:cs="Tahoma"/>
      <w:sz w:val="16"/>
      <w:szCs w:val="16"/>
    </w:rPr>
  </w:style>
  <w:style w:type="character" w:customStyle="1" w:styleId="DocumentMapChar">
    <w:name w:val="Document Map Char"/>
    <w:basedOn w:val="DefaultParagraphFont"/>
    <w:link w:val="DocumentMap"/>
    <w:rsid w:val="008642FD"/>
    <w:rPr>
      <w:rFonts w:ascii="Tahoma" w:hAnsi="Tahoma" w:cs="Tahoma"/>
      <w:sz w:val="16"/>
      <w:szCs w:val="16"/>
    </w:rPr>
  </w:style>
  <w:style w:type="paragraph" w:customStyle="1" w:styleId="Default">
    <w:name w:val="Default"/>
    <w:rsid w:val="0051441C"/>
    <w:pPr>
      <w:autoSpaceDE w:val="0"/>
      <w:autoSpaceDN w:val="0"/>
      <w:adjustRightInd w:val="0"/>
    </w:pPr>
    <w:rPr>
      <w:color w:val="000000"/>
      <w:sz w:val="24"/>
      <w:szCs w:val="24"/>
    </w:rPr>
  </w:style>
  <w:style w:type="paragraph" w:styleId="FootnoteText">
    <w:name w:val="footnote text"/>
    <w:basedOn w:val="Normal"/>
    <w:link w:val="FootnoteTextChar"/>
    <w:rsid w:val="00AB72FB"/>
    <w:rPr>
      <w:szCs w:val="20"/>
    </w:rPr>
  </w:style>
  <w:style w:type="character" w:customStyle="1" w:styleId="FootnoteTextChar">
    <w:name w:val="Footnote Text Char"/>
    <w:basedOn w:val="DefaultParagraphFont"/>
    <w:link w:val="FootnoteText"/>
    <w:rsid w:val="00AB72FB"/>
    <w:rPr>
      <w:rFonts w:asciiTheme="minorHAnsi" w:hAnsiTheme="minorHAnsi"/>
    </w:rPr>
  </w:style>
  <w:style w:type="character" w:styleId="FootnoteReference">
    <w:name w:val="footnote reference"/>
    <w:basedOn w:val="DefaultParagraphFont"/>
    <w:rsid w:val="00AB72FB"/>
    <w:rPr>
      <w:vertAlign w:val="superscript"/>
    </w:rPr>
  </w:style>
  <w:style w:type="character" w:customStyle="1" w:styleId="NoSpacingChar">
    <w:name w:val="No Spacing Char"/>
    <w:basedOn w:val="DefaultParagraphFont"/>
    <w:link w:val="NoSpacing"/>
    <w:uiPriority w:val="1"/>
    <w:rsid w:val="002F059B"/>
    <w:rPr>
      <w:rFonts w:eastAsia="Times New Roman"/>
      <w:sz w:val="24"/>
      <w:szCs w:val="24"/>
    </w:rPr>
  </w:style>
  <w:style w:type="character" w:styleId="Emphasis">
    <w:name w:val="Emphasis"/>
    <w:basedOn w:val="DefaultParagraphFont"/>
    <w:uiPriority w:val="20"/>
    <w:qFormat/>
    <w:rsid w:val="00DC28BB"/>
    <w:rPr>
      <w:i/>
      <w:iCs/>
    </w:rPr>
  </w:style>
  <w:style w:type="paragraph" w:styleId="TOC4">
    <w:name w:val="toc 4"/>
    <w:basedOn w:val="Normal"/>
    <w:next w:val="Normal"/>
    <w:autoRedefine/>
    <w:uiPriority w:val="39"/>
    <w:unhideWhenUsed/>
    <w:rsid w:val="003B4FC3"/>
    <w:pPr>
      <w:spacing w:after="100" w:line="276" w:lineRule="auto"/>
      <w:ind w:left="660"/>
      <w:jc w:val="left"/>
    </w:pPr>
    <w:rPr>
      <w:rFonts w:eastAsiaTheme="minorEastAsia" w:cstheme="minorBidi"/>
      <w:sz w:val="22"/>
      <w:szCs w:val="22"/>
    </w:rPr>
  </w:style>
  <w:style w:type="paragraph" w:styleId="TOC5">
    <w:name w:val="toc 5"/>
    <w:basedOn w:val="Normal"/>
    <w:next w:val="Normal"/>
    <w:autoRedefine/>
    <w:uiPriority w:val="39"/>
    <w:unhideWhenUsed/>
    <w:rsid w:val="003B4FC3"/>
    <w:pPr>
      <w:spacing w:after="100" w:line="276" w:lineRule="auto"/>
      <w:ind w:left="880"/>
      <w:jc w:val="left"/>
    </w:pPr>
    <w:rPr>
      <w:rFonts w:eastAsiaTheme="minorEastAsia" w:cstheme="minorBidi"/>
      <w:sz w:val="22"/>
      <w:szCs w:val="22"/>
    </w:rPr>
  </w:style>
  <w:style w:type="paragraph" w:styleId="TOC6">
    <w:name w:val="toc 6"/>
    <w:basedOn w:val="Normal"/>
    <w:next w:val="Normal"/>
    <w:autoRedefine/>
    <w:uiPriority w:val="39"/>
    <w:unhideWhenUsed/>
    <w:rsid w:val="003B4FC3"/>
    <w:pPr>
      <w:spacing w:after="100" w:line="276" w:lineRule="auto"/>
      <w:ind w:left="1100"/>
      <w:jc w:val="left"/>
    </w:pPr>
    <w:rPr>
      <w:rFonts w:eastAsiaTheme="minorEastAsia" w:cstheme="minorBidi"/>
      <w:sz w:val="22"/>
      <w:szCs w:val="22"/>
    </w:rPr>
  </w:style>
  <w:style w:type="paragraph" w:styleId="TOC7">
    <w:name w:val="toc 7"/>
    <w:basedOn w:val="Normal"/>
    <w:next w:val="Normal"/>
    <w:autoRedefine/>
    <w:uiPriority w:val="39"/>
    <w:unhideWhenUsed/>
    <w:rsid w:val="003B4FC3"/>
    <w:pPr>
      <w:spacing w:after="100" w:line="276" w:lineRule="auto"/>
      <w:ind w:left="1320"/>
      <w:jc w:val="left"/>
    </w:pPr>
    <w:rPr>
      <w:rFonts w:eastAsiaTheme="minorEastAsia" w:cstheme="minorBidi"/>
      <w:sz w:val="22"/>
      <w:szCs w:val="22"/>
    </w:rPr>
  </w:style>
  <w:style w:type="paragraph" w:styleId="TOC8">
    <w:name w:val="toc 8"/>
    <w:basedOn w:val="Normal"/>
    <w:next w:val="Normal"/>
    <w:autoRedefine/>
    <w:uiPriority w:val="39"/>
    <w:unhideWhenUsed/>
    <w:rsid w:val="003B4FC3"/>
    <w:pPr>
      <w:spacing w:after="100" w:line="276" w:lineRule="auto"/>
      <w:ind w:left="1540"/>
      <w:jc w:val="left"/>
    </w:pPr>
    <w:rPr>
      <w:rFonts w:eastAsiaTheme="minorEastAsia" w:cstheme="minorBidi"/>
      <w:sz w:val="22"/>
      <w:szCs w:val="22"/>
    </w:rPr>
  </w:style>
  <w:style w:type="paragraph" w:styleId="TOC9">
    <w:name w:val="toc 9"/>
    <w:basedOn w:val="Normal"/>
    <w:next w:val="Normal"/>
    <w:autoRedefine/>
    <w:uiPriority w:val="39"/>
    <w:unhideWhenUsed/>
    <w:rsid w:val="003B4FC3"/>
    <w:pPr>
      <w:spacing w:after="100" w:line="276" w:lineRule="auto"/>
      <w:ind w:left="1760"/>
      <w:jc w:val="left"/>
    </w:pPr>
    <w:rPr>
      <w:rFonts w:eastAsiaTheme="minorEastAsia" w:cstheme="minorBidi"/>
      <w:sz w:val="22"/>
      <w:szCs w:val="22"/>
    </w:rPr>
  </w:style>
  <w:style w:type="paragraph" w:styleId="Revision">
    <w:name w:val="Revision"/>
    <w:hidden/>
    <w:uiPriority w:val="99"/>
    <w:semiHidden/>
    <w:rsid w:val="00745746"/>
    <w:rPr>
      <w:rFonts w:asciiTheme="minorHAnsi" w:hAnsiTheme="minorHAnsi"/>
      <w:szCs w:val="24"/>
    </w:rPr>
  </w:style>
  <w:style w:type="character" w:styleId="CommentReference">
    <w:name w:val="annotation reference"/>
    <w:basedOn w:val="DefaultParagraphFont"/>
    <w:semiHidden/>
    <w:unhideWhenUsed/>
    <w:rsid w:val="001641B0"/>
    <w:rPr>
      <w:sz w:val="16"/>
      <w:szCs w:val="16"/>
    </w:rPr>
  </w:style>
  <w:style w:type="paragraph" w:styleId="CommentText">
    <w:name w:val="annotation text"/>
    <w:basedOn w:val="Normal"/>
    <w:link w:val="CommentTextChar"/>
    <w:semiHidden/>
    <w:unhideWhenUsed/>
    <w:rsid w:val="001641B0"/>
    <w:rPr>
      <w:szCs w:val="20"/>
    </w:rPr>
  </w:style>
  <w:style w:type="character" w:customStyle="1" w:styleId="CommentTextChar">
    <w:name w:val="Comment Text Char"/>
    <w:basedOn w:val="DefaultParagraphFont"/>
    <w:link w:val="CommentText"/>
    <w:semiHidden/>
    <w:rsid w:val="001641B0"/>
    <w:rPr>
      <w:rFonts w:asciiTheme="minorHAnsi" w:hAnsiTheme="minorHAnsi"/>
    </w:rPr>
  </w:style>
  <w:style w:type="paragraph" w:styleId="CommentSubject">
    <w:name w:val="annotation subject"/>
    <w:basedOn w:val="CommentText"/>
    <w:next w:val="CommentText"/>
    <w:link w:val="CommentSubjectChar"/>
    <w:semiHidden/>
    <w:unhideWhenUsed/>
    <w:rsid w:val="001641B0"/>
    <w:rPr>
      <w:b/>
      <w:bCs/>
    </w:rPr>
  </w:style>
  <w:style w:type="character" w:customStyle="1" w:styleId="CommentSubjectChar">
    <w:name w:val="Comment Subject Char"/>
    <w:basedOn w:val="CommentTextChar"/>
    <w:link w:val="CommentSubject"/>
    <w:semiHidden/>
    <w:rsid w:val="001641B0"/>
    <w:rPr>
      <w:rFonts w:asciiTheme="minorHAnsi" w:hAnsiTheme="minorHAnsi"/>
      <w:b/>
      <w:bCs/>
    </w:rPr>
  </w:style>
  <w:style w:type="character" w:customStyle="1" w:styleId="HeaderChar">
    <w:name w:val="Header Char"/>
    <w:basedOn w:val="DefaultParagraphFont"/>
    <w:link w:val="Header"/>
    <w:uiPriority w:val="99"/>
    <w:rsid w:val="00676687"/>
    <w:rPr>
      <w:rFonts w:asciiTheme="minorHAnsi" w:hAnsiTheme="minorHAnsi"/>
      <w:szCs w:val="24"/>
    </w:rPr>
  </w:style>
  <w:style w:type="character" w:customStyle="1" w:styleId="FooterChar">
    <w:name w:val="Footer Char"/>
    <w:basedOn w:val="DefaultParagraphFont"/>
    <w:link w:val="Footer"/>
    <w:uiPriority w:val="99"/>
    <w:rsid w:val="00707AA8"/>
    <w:rPr>
      <w:rFonts w:asciiTheme="minorHAnsi" w:hAnsiTheme="minorHAnsi"/>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23742238">
      <w:bodyDiv w:val="1"/>
      <w:marLeft w:val="0"/>
      <w:marRight w:val="0"/>
      <w:marTop w:val="0"/>
      <w:marBottom w:val="0"/>
      <w:divBdr>
        <w:top w:val="none" w:sz="0" w:space="0" w:color="auto"/>
        <w:left w:val="none" w:sz="0" w:space="0" w:color="auto"/>
        <w:bottom w:val="none" w:sz="0" w:space="0" w:color="auto"/>
        <w:right w:val="none" w:sz="0" w:space="0" w:color="auto"/>
      </w:divBdr>
    </w:div>
    <w:div w:id="787050325">
      <w:bodyDiv w:val="1"/>
      <w:marLeft w:val="0"/>
      <w:marRight w:val="0"/>
      <w:marTop w:val="0"/>
      <w:marBottom w:val="0"/>
      <w:divBdr>
        <w:top w:val="none" w:sz="0" w:space="0" w:color="auto"/>
        <w:left w:val="none" w:sz="0" w:space="0" w:color="auto"/>
        <w:bottom w:val="none" w:sz="0" w:space="0" w:color="auto"/>
        <w:right w:val="none" w:sz="0" w:space="0" w:color="auto"/>
      </w:divBdr>
    </w:div>
    <w:div w:id="853878553">
      <w:bodyDiv w:val="1"/>
      <w:marLeft w:val="0"/>
      <w:marRight w:val="0"/>
      <w:marTop w:val="0"/>
      <w:marBottom w:val="0"/>
      <w:divBdr>
        <w:top w:val="none" w:sz="0" w:space="0" w:color="auto"/>
        <w:left w:val="none" w:sz="0" w:space="0" w:color="auto"/>
        <w:bottom w:val="none" w:sz="0" w:space="0" w:color="auto"/>
        <w:right w:val="none" w:sz="0" w:space="0" w:color="auto"/>
      </w:divBdr>
    </w:div>
    <w:div w:id="914783213">
      <w:bodyDiv w:val="1"/>
      <w:marLeft w:val="0"/>
      <w:marRight w:val="0"/>
      <w:marTop w:val="0"/>
      <w:marBottom w:val="0"/>
      <w:divBdr>
        <w:top w:val="none" w:sz="0" w:space="0" w:color="auto"/>
        <w:left w:val="none" w:sz="0" w:space="0" w:color="auto"/>
        <w:bottom w:val="none" w:sz="0" w:space="0" w:color="auto"/>
        <w:right w:val="none" w:sz="0" w:space="0" w:color="auto"/>
      </w:divBdr>
    </w:div>
    <w:div w:id="959723404">
      <w:bodyDiv w:val="1"/>
      <w:marLeft w:val="0"/>
      <w:marRight w:val="0"/>
      <w:marTop w:val="0"/>
      <w:marBottom w:val="0"/>
      <w:divBdr>
        <w:top w:val="none" w:sz="0" w:space="0" w:color="auto"/>
        <w:left w:val="none" w:sz="0" w:space="0" w:color="auto"/>
        <w:bottom w:val="none" w:sz="0" w:space="0" w:color="auto"/>
        <w:right w:val="none" w:sz="0" w:space="0" w:color="auto"/>
      </w:divBdr>
      <w:divsChild>
        <w:div w:id="1765760375">
          <w:marLeft w:val="0"/>
          <w:marRight w:val="0"/>
          <w:marTop w:val="335"/>
          <w:marBottom w:val="335"/>
          <w:divBdr>
            <w:top w:val="none" w:sz="0" w:space="0" w:color="auto"/>
            <w:left w:val="none" w:sz="0" w:space="0" w:color="auto"/>
            <w:bottom w:val="none" w:sz="0" w:space="0" w:color="auto"/>
            <w:right w:val="none" w:sz="0" w:space="0" w:color="auto"/>
          </w:divBdr>
          <w:divsChild>
            <w:div w:id="337314682">
              <w:marLeft w:val="0"/>
              <w:marRight w:val="0"/>
              <w:marTop w:val="0"/>
              <w:marBottom w:val="0"/>
              <w:divBdr>
                <w:top w:val="none" w:sz="0" w:space="0" w:color="auto"/>
                <w:left w:val="none" w:sz="0" w:space="0" w:color="auto"/>
                <w:bottom w:val="none" w:sz="0" w:space="0" w:color="auto"/>
                <w:right w:val="none" w:sz="0" w:space="0" w:color="auto"/>
              </w:divBdr>
              <w:divsChild>
                <w:div w:id="1779986867">
                  <w:marLeft w:val="167"/>
                  <w:marRight w:val="167"/>
                  <w:marTop w:val="0"/>
                  <w:marBottom w:val="0"/>
                  <w:divBdr>
                    <w:top w:val="none" w:sz="0" w:space="0" w:color="auto"/>
                    <w:left w:val="none" w:sz="0" w:space="0" w:color="auto"/>
                    <w:bottom w:val="none" w:sz="0" w:space="0" w:color="auto"/>
                    <w:right w:val="none" w:sz="0" w:space="0" w:color="auto"/>
                  </w:divBdr>
                  <w:divsChild>
                    <w:div w:id="1490556876">
                      <w:marLeft w:val="0"/>
                      <w:marRight w:val="0"/>
                      <w:marTop w:val="0"/>
                      <w:marBottom w:val="0"/>
                      <w:divBdr>
                        <w:top w:val="none" w:sz="0" w:space="0" w:color="auto"/>
                        <w:left w:val="none" w:sz="0" w:space="0" w:color="auto"/>
                        <w:bottom w:val="none" w:sz="0" w:space="0" w:color="auto"/>
                        <w:right w:val="none" w:sz="0" w:space="0" w:color="auto"/>
                      </w:divBdr>
                      <w:divsChild>
                        <w:div w:id="1807045260">
                          <w:marLeft w:val="0"/>
                          <w:marRight w:val="0"/>
                          <w:marTop w:val="0"/>
                          <w:marBottom w:val="0"/>
                          <w:divBdr>
                            <w:top w:val="none" w:sz="0" w:space="0" w:color="auto"/>
                            <w:left w:val="none" w:sz="0" w:space="0" w:color="auto"/>
                            <w:bottom w:val="none" w:sz="0" w:space="0" w:color="auto"/>
                            <w:right w:val="none" w:sz="0" w:space="0" w:color="auto"/>
                          </w:divBdr>
                          <w:divsChild>
                            <w:div w:id="398747484">
                              <w:marLeft w:val="0"/>
                              <w:marRight w:val="0"/>
                              <w:marTop w:val="0"/>
                              <w:marBottom w:val="0"/>
                              <w:divBdr>
                                <w:top w:val="none" w:sz="0" w:space="0" w:color="auto"/>
                                <w:left w:val="none" w:sz="0" w:space="0" w:color="auto"/>
                                <w:bottom w:val="none" w:sz="0" w:space="0" w:color="auto"/>
                                <w:right w:val="none" w:sz="0" w:space="0" w:color="auto"/>
                              </w:divBdr>
                              <w:divsChild>
                                <w:div w:id="475530578">
                                  <w:marLeft w:val="0"/>
                                  <w:marRight w:val="0"/>
                                  <w:marTop w:val="84"/>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105419790">
      <w:bodyDiv w:val="1"/>
      <w:marLeft w:val="0"/>
      <w:marRight w:val="0"/>
      <w:marTop w:val="0"/>
      <w:marBottom w:val="0"/>
      <w:divBdr>
        <w:top w:val="none" w:sz="0" w:space="0" w:color="auto"/>
        <w:left w:val="none" w:sz="0" w:space="0" w:color="auto"/>
        <w:bottom w:val="none" w:sz="0" w:space="0" w:color="auto"/>
        <w:right w:val="none" w:sz="0" w:space="0" w:color="auto"/>
      </w:divBdr>
    </w:div>
    <w:div w:id="1346443915">
      <w:bodyDiv w:val="1"/>
      <w:marLeft w:val="0"/>
      <w:marRight w:val="0"/>
      <w:marTop w:val="0"/>
      <w:marBottom w:val="0"/>
      <w:divBdr>
        <w:top w:val="none" w:sz="0" w:space="0" w:color="auto"/>
        <w:left w:val="none" w:sz="0" w:space="0" w:color="auto"/>
        <w:bottom w:val="none" w:sz="0" w:space="0" w:color="auto"/>
        <w:right w:val="none" w:sz="0" w:space="0" w:color="auto"/>
      </w:divBdr>
    </w:div>
    <w:div w:id="1645697881">
      <w:bodyDiv w:val="1"/>
      <w:marLeft w:val="0"/>
      <w:marRight w:val="0"/>
      <w:marTop w:val="0"/>
      <w:marBottom w:val="0"/>
      <w:divBdr>
        <w:top w:val="none" w:sz="0" w:space="0" w:color="auto"/>
        <w:left w:val="none" w:sz="0" w:space="0" w:color="auto"/>
        <w:bottom w:val="none" w:sz="0" w:space="0" w:color="auto"/>
        <w:right w:val="none" w:sz="0" w:space="0" w:color="auto"/>
      </w:divBdr>
    </w:div>
    <w:div w:id="1653557222">
      <w:bodyDiv w:val="1"/>
      <w:marLeft w:val="0"/>
      <w:marRight w:val="0"/>
      <w:marTop w:val="0"/>
      <w:marBottom w:val="0"/>
      <w:divBdr>
        <w:top w:val="none" w:sz="0" w:space="0" w:color="auto"/>
        <w:left w:val="none" w:sz="0" w:space="0" w:color="auto"/>
        <w:bottom w:val="none" w:sz="0" w:space="0" w:color="auto"/>
        <w:right w:val="none" w:sz="0" w:space="0" w:color="auto"/>
      </w:divBdr>
    </w:div>
    <w:div w:id="1846899322">
      <w:bodyDiv w:val="1"/>
      <w:marLeft w:val="0"/>
      <w:marRight w:val="0"/>
      <w:marTop w:val="0"/>
      <w:marBottom w:val="0"/>
      <w:divBdr>
        <w:top w:val="none" w:sz="0" w:space="0" w:color="auto"/>
        <w:left w:val="none" w:sz="0" w:space="0" w:color="auto"/>
        <w:bottom w:val="none" w:sz="0" w:space="0" w:color="auto"/>
        <w:right w:val="none" w:sz="0" w:space="0" w:color="auto"/>
      </w:divBdr>
      <w:divsChild>
        <w:div w:id="4746434">
          <w:marLeft w:val="0"/>
          <w:marRight w:val="0"/>
          <w:marTop w:val="0"/>
          <w:marBottom w:val="0"/>
          <w:divBdr>
            <w:top w:val="none" w:sz="0" w:space="0" w:color="auto"/>
            <w:left w:val="none" w:sz="0" w:space="0" w:color="auto"/>
            <w:bottom w:val="none" w:sz="0" w:space="0" w:color="auto"/>
            <w:right w:val="none" w:sz="0" w:space="0" w:color="auto"/>
          </w:divBdr>
          <w:divsChild>
            <w:div w:id="2068872204">
              <w:marLeft w:val="0"/>
              <w:marRight w:val="0"/>
              <w:marTop w:val="0"/>
              <w:marBottom w:val="0"/>
              <w:divBdr>
                <w:top w:val="none" w:sz="0" w:space="0" w:color="auto"/>
                <w:left w:val="none" w:sz="0" w:space="0" w:color="auto"/>
                <w:bottom w:val="none" w:sz="0" w:space="0" w:color="auto"/>
                <w:right w:val="none" w:sz="0" w:space="0" w:color="auto"/>
              </w:divBdr>
              <w:divsChild>
                <w:div w:id="20960475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573848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header" Target="header2.xml"/><Relationship Id="rId10"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footer" Target="footer1.xml"/></Relationships>
</file>

<file path=word/_rels/header1.xml.rels><?xml version="1.0" encoding="UTF-8" standalone="yes"?>
<Relationships xmlns="http://schemas.openxmlformats.org/package/2006/relationships"><Relationship Id="rId1" Type="http://schemas.openxmlformats.org/officeDocument/2006/relationships/image" Target="media/image3.png"/></Relationships>
</file>

<file path=word/_rels/header2.xml.rels><?xml version="1.0" encoding="UTF-8" standalone="yes"?>
<Relationships xmlns="http://schemas.openxmlformats.org/package/2006/relationships"><Relationship Id="rId1" Type="http://schemas.openxmlformats.org/officeDocument/2006/relationships/image" Target="media/image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98CDA69-4D48-466F-ADB4-283DB03B564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15</Pages>
  <Words>2202</Words>
  <Characters>12558</Characters>
  <Application>Microsoft Office Word</Application>
  <DocSecurity>0</DocSecurity>
  <Lines>104</Lines>
  <Paragraphs>29</Paragraphs>
  <ScaleCrop>false</ScaleCrop>
  <HeadingPairs>
    <vt:vector size="2" baseType="variant">
      <vt:variant>
        <vt:lpstr>Title</vt:lpstr>
      </vt:variant>
      <vt:variant>
        <vt:i4>1</vt:i4>
      </vt:variant>
    </vt:vector>
  </HeadingPairs>
  <TitlesOfParts>
    <vt:vector size="1" baseType="lpstr">
      <vt:lpstr>DSS-7000 remote protocol</vt:lpstr>
    </vt:vector>
  </TitlesOfParts>
  <Company>Midtronics, Inc</Company>
  <LinksUpToDate>false</LinksUpToDate>
  <CharactersWithSpaces>14731</CharactersWithSpaces>
  <SharedDoc>false</SharedDoc>
  <HLinks>
    <vt:vector size="438" baseType="variant">
      <vt:variant>
        <vt:i4>2031669</vt:i4>
      </vt:variant>
      <vt:variant>
        <vt:i4>440</vt:i4>
      </vt:variant>
      <vt:variant>
        <vt:i4>0</vt:i4>
      </vt:variant>
      <vt:variant>
        <vt:i4>5</vt:i4>
      </vt:variant>
      <vt:variant>
        <vt:lpwstr/>
      </vt:variant>
      <vt:variant>
        <vt:lpwstr>_Toc200248324</vt:lpwstr>
      </vt:variant>
      <vt:variant>
        <vt:i4>2031669</vt:i4>
      </vt:variant>
      <vt:variant>
        <vt:i4>434</vt:i4>
      </vt:variant>
      <vt:variant>
        <vt:i4>0</vt:i4>
      </vt:variant>
      <vt:variant>
        <vt:i4>5</vt:i4>
      </vt:variant>
      <vt:variant>
        <vt:lpwstr/>
      </vt:variant>
      <vt:variant>
        <vt:lpwstr>_Toc200248323</vt:lpwstr>
      </vt:variant>
      <vt:variant>
        <vt:i4>2031669</vt:i4>
      </vt:variant>
      <vt:variant>
        <vt:i4>428</vt:i4>
      </vt:variant>
      <vt:variant>
        <vt:i4>0</vt:i4>
      </vt:variant>
      <vt:variant>
        <vt:i4>5</vt:i4>
      </vt:variant>
      <vt:variant>
        <vt:lpwstr/>
      </vt:variant>
      <vt:variant>
        <vt:lpwstr>_Toc200248322</vt:lpwstr>
      </vt:variant>
      <vt:variant>
        <vt:i4>2031669</vt:i4>
      </vt:variant>
      <vt:variant>
        <vt:i4>422</vt:i4>
      </vt:variant>
      <vt:variant>
        <vt:i4>0</vt:i4>
      </vt:variant>
      <vt:variant>
        <vt:i4>5</vt:i4>
      </vt:variant>
      <vt:variant>
        <vt:lpwstr/>
      </vt:variant>
      <vt:variant>
        <vt:lpwstr>_Toc200248321</vt:lpwstr>
      </vt:variant>
      <vt:variant>
        <vt:i4>2031669</vt:i4>
      </vt:variant>
      <vt:variant>
        <vt:i4>416</vt:i4>
      </vt:variant>
      <vt:variant>
        <vt:i4>0</vt:i4>
      </vt:variant>
      <vt:variant>
        <vt:i4>5</vt:i4>
      </vt:variant>
      <vt:variant>
        <vt:lpwstr/>
      </vt:variant>
      <vt:variant>
        <vt:lpwstr>_Toc200248320</vt:lpwstr>
      </vt:variant>
      <vt:variant>
        <vt:i4>1835061</vt:i4>
      </vt:variant>
      <vt:variant>
        <vt:i4>410</vt:i4>
      </vt:variant>
      <vt:variant>
        <vt:i4>0</vt:i4>
      </vt:variant>
      <vt:variant>
        <vt:i4>5</vt:i4>
      </vt:variant>
      <vt:variant>
        <vt:lpwstr/>
      </vt:variant>
      <vt:variant>
        <vt:lpwstr>_Toc200248319</vt:lpwstr>
      </vt:variant>
      <vt:variant>
        <vt:i4>1835061</vt:i4>
      </vt:variant>
      <vt:variant>
        <vt:i4>404</vt:i4>
      </vt:variant>
      <vt:variant>
        <vt:i4>0</vt:i4>
      </vt:variant>
      <vt:variant>
        <vt:i4>5</vt:i4>
      </vt:variant>
      <vt:variant>
        <vt:lpwstr/>
      </vt:variant>
      <vt:variant>
        <vt:lpwstr>_Toc200248318</vt:lpwstr>
      </vt:variant>
      <vt:variant>
        <vt:i4>1835061</vt:i4>
      </vt:variant>
      <vt:variant>
        <vt:i4>398</vt:i4>
      </vt:variant>
      <vt:variant>
        <vt:i4>0</vt:i4>
      </vt:variant>
      <vt:variant>
        <vt:i4>5</vt:i4>
      </vt:variant>
      <vt:variant>
        <vt:lpwstr/>
      </vt:variant>
      <vt:variant>
        <vt:lpwstr>_Toc200248317</vt:lpwstr>
      </vt:variant>
      <vt:variant>
        <vt:i4>1835061</vt:i4>
      </vt:variant>
      <vt:variant>
        <vt:i4>392</vt:i4>
      </vt:variant>
      <vt:variant>
        <vt:i4>0</vt:i4>
      </vt:variant>
      <vt:variant>
        <vt:i4>5</vt:i4>
      </vt:variant>
      <vt:variant>
        <vt:lpwstr/>
      </vt:variant>
      <vt:variant>
        <vt:lpwstr>_Toc200248316</vt:lpwstr>
      </vt:variant>
      <vt:variant>
        <vt:i4>1835061</vt:i4>
      </vt:variant>
      <vt:variant>
        <vt:i4>386</vt:i4>
      </vt:variant>
      <vt:variant>
        <vt:i4>0</vt:i4>
      </vt:variant>
      <vt:variant>
        <vt:i4>5</vt:i4>
      </vt:variant>
      <vt:variant>
        <vt:lpwstr/>
      </vt:variant>
      <vt:variant>
        <vt:lpwstr>_Toc200248315</vt:lpwstr>
      </vt:variant>
      <vt:variant>
        <vt:i4>1835061</vt:i4>
      </vt:variant>
      <vt:variant>
        <vt:i4>380</vt:i4>
      </vt:variant>
      <vt:variant>
        <vt:i4>0</vt:i4>
      </vt:variant>
      <vt:variant>
        <vt:i4>5</vt:i4>
      </vt:variant>
      <vt:variant>
        <vt:lpwstr/>
      </vt:variant>
      <vt:variant>
        <vt:lpwstr>_Toc200248314</vt:lpwstr>
      </vt:variant>
      <vt:variant>
        <vt:i4>1835061</vt:i4>
      </vt:variant>
      <vt:variant>
        <vt:i4>374</vt:i4>
      </vt:variant>
      <vt:variant>
        <vt:i4>0</vt:i4>
      </vt:variant>
      <vt:variant>
        <vt:i4>5</vt:i4>
      </vt:variant>
      <vt:variant>
        <vt:lpwstr/>
      </vt:variant>
      <vt:variant>
        <vt:lpwstr>_Toc200248313</vt:lpwstr>
      </vt:variant>
      <vt:variant>
        <vt:i4>1835061</vt:i4>
      </vt:variant>
      <vt:variant>
        <vt:i4>368</vt:i4>
      </vt:variant>
      <vt:variant>
        <vt:i4>0</vt:i4>
      </vt:variant>
      <vt:variant>
        <vt:i4>5</vt:i4>
      </vt:variant>
      <vt:variant>
        <vt:lpwstr/>
      </vt:variant>
      <vt:variant>
        <vt:lpwstr>_Toc200248312</vt:lpwstr>
      </vt:variant>
      <vt:variant>
        <vt:i4>1835061</vt:i4>
      </vt:variant>
      <vt:variant>
        <vt:i4>362</vt:i4>
      </vt:variant>
      <vt:variant>
        <vt:i4>0</vt:i4>
      </vt:variant>
      <vt:variant>
        <vt:i4>5</vt:i4>
      </vt:variant>
      <vt:variant>
        <vt:lpwstr/>
      </vt:variant>
      <vt:variant>
        <vt:lpwstr>_Toc200248311</vt:lpwstr>
      </vt:variant>
      <vt:variant>
        <vt:i4>1835061</vt:i4>
      </vt:variant>
      <vt:variant>
        <vt:i4>356</vt:i4>
      </vt:variant>
      <vt:variant>
        <vt:i4>0</vt:i4>
      </vt:variant>
      <vt:variant>
        <vt:i4>5</vt:i4>
      </vt:variant>
      <vt:variant>
        <vt:lpwstr/>
      </vt:variant>
      <vt:variant>
        <vt:lpwstr>_Toc200248310</vt:lpwstr>
      </vt:variant>
      <vt:variant>
        <vt:i4>1900597</vt:i4>
      </vt:variant>
      <vt:variant>
        <vt:i4>350</vt:i4>
      </vt:variant>
      <vt:variant>
        <vt:i4>0</vt:i4>
      </vt:variant>
      <vt:variant>
        <vt:i4>5</vt:i4>
      </vt:variant>
      <vt:variant>
        <vt:lpwstr/>
      </vt:variant>
      <vt:variant>
        <vt:lpwstr>_Toc200248309</vt:lpwstr>
      </vt:variant>
      <vt:variant>
        <vt:i4>1900597</vt:i4>
      </vt:variant>
      <vt:variant>
        <vt:i4>344</vt:i4>
      </vt:variant>
      <vt:variant>
        <vt:i4>0</vt:i4>
      </vt:variant>
      <vt:variant>
        <vt:i4>5</vt:i4>
      </vt:variant>
      <vt:variant>
        <vt:lpwstr/>
      </vt:variant>
      <vt:variant>
        <vt:lpwstr>_Toc200248308</vt:lpwstr>
      </vt:variant>
      <vt:variant>
        <vt:i4>1900597</vt:i4>
      </vt:variant>
      <vt:variant>
        <vt:i4>335</vt:i4>
      </vt:variant>
      <vt:variant>
        <vt:i4>0</vt:i4>
      </vt:variant>
      <vt:variant>
        <vt:i4>5</vt:i4>
      </vt:variant>
      <vt:variant>
        <vt:lpwstr/>
      </vt:variant>
      <vt:variant>
        <vt:lpwstr>_Toc200248307</vt:lpwstr>
      </vt:variant>
      <vt:variant>
        <vt:i4>1900597</vt:i4>
      </vt:variant>
      <vt:variant>
        <vt:i4>329</vt:i4>
      </vt:variant>
      <vt:variant>
        <vt:i4>0</vt:i4>
      </vt:variant>
      <vt:variant>
        <vt:i4>5</vt:i4>
      </vt:variant>
      <vt:variant>
        <vt:lpwstr/>
      </vt:variant>
      <vt:variant>
        <vt:lpwstr>_Toc200248306</vt:lpwstr>
      </vt:variant>
      <vt:variant>
        <vt:i4>1900597</vt:i4>
      </vt:variant>
      <vt:variant>
        <vt:i4>323</vt:i4>
      </vt:variant>
      <vt:variant>
        <vt:i4>0</vt:i4>
      </vt:variant>
      <vt:variant>
        <vt:i4>5</vt:i4>
      </vt:variant>
      <vt:variant>
        <vt:lpwstr/>
      </vt:variant>
      <vt:variant>
        <vt:lpwstr>_Toc200248305</vt:lpwstr>
      </vt:variant>
      <vt:variant>
        <vt:i4>1572915</vt:i4>
      </vt:variant>
      <vt:variant>
        <vt:i4>314</vt:i4>
      </vt:variant>
      <vt:variant>
        <vt:i4>0</vt:i4>
      </vt:variant>
      <vt:variant>
        <vt:i4>5</vt:i4>
      </vt:variant>
      <vt:variant>
        <vt:lpwstr/>
      </vt:variant>
      <vt:variant>
        <vt:lpwstr>_Toc212956619</vt:lpwstr>
      </vt:variant>
      <vt:variant>
        <vt:i4>1572915</vt:i4>
      </vt:variant>
      <vt:variant>
        <vt:i4>308</vt:i4>
      </vt:variant>
      <vt:variant>
        <vt:i4>0</vt:i4>
      </vt:variant>
      <vt:variant>
        <vt:i4>5</vt:i4>
      </vt:variant>
      <vt:variant>
        <vt:lpwstr/>
      </vt:variant>
      <vt:variant>
        <vt:lpwstr>_Toc212956618</vt:lpwstr>
      </vt:variant>
      <vt:variant>
        <vt:i4>1572915</vt:i4>
      </vt:variant>
      <vt:variant>
        <vt:i4>302</vt:i4>
      </vt:variant>
      <vt:variant>
        <vt:i4>0</vt:i4>
      </vt:variant>
      <vt:variant>
        <vt:i4>5</vt:i4>
      </vt:variant>
      <vt:variant>
        <vt:lpwstr/>
      </vt:variant>
      <vt:variant>
        <vt:lpwstr>_Toc212956617</vt:lpwstr>
      </vt:variant>
      <vt:variant>
        <vt:i4>1572915</vt:i4>
      </vt:variant>
      <vt:variant>
        <vt:i4>296</vt:i4>
      </vt:variant>
      <vt:variant>
        <vt:i4>0</vt:i4>
      </vt:variant>
      <vt:variant>
        <vt:i4>5</vt:i4>
      </vt:variant>
      <vt:variant>
        <vt:lpwstr/>
      </vt:variant>
      <vt:variant>
        <vt:lpwstr>_Toc212956616</vt:lpwstr>
      </vt:variant>
      <vt:variant>
        <vt:i4>1572915</vt:i4>
      </vt:variant>
      <vt:variant>
        <vt:i4>290</vt:i4>
      </vt:variant>
      <vt:variant>
        <vt:i4>0</vt:i4>
      </vt:variant>
      <vt:variant>
        <vt:i4>5</vt:i4>
      </vt:variant>
      <vt:variant>
        <vt:lpwstr/>
      </vt:variant>
      <vt:variant>
        <vt:lpwstr>_Toc212956615</vt:lpwstr>
      </vt:variant>
      <vt:variant>
        <vt:i4>1572915</vt:i4>
      </vt:variant>
      <vt:variant>
        <vt:i4>284</vt:i4>
      </vt:variant>
      <vt:variant>
        <vt:i4>0</vt:i4>
      </vt:variant>
      <vt:variant>
        <vt:i4>5</vt:i4>
      </vt:variant>
      <vt:variant>
        <vt:lpwstr/>
      </vt:variant>
      <vt:variant>
        <vt:lpwstr>_Toc212956614</vt:lpwstr>
      </vt:variant>
      <vt:variant>
        <vt:i4>1572915</vt:i4>
      </vt:variant>
      <vt:variant>
        <vt:i4>278</vt:i4>
      </vt:variant>
      <vt:variant>
        <vt:i4>0</vt:i4>
      </vt:variant>
      <vt:variant>
        <vt:i4>5</vt:i4>
      </vt:variant>
      <vt:variant>
        <vt:lpwstr/>
      </vt:variant>
      <vt:variant>
        <vt:lpwstr>_Toc212956613</vt:lpwstr>
      </vt:variant>
      <vt:variant>
        <vt:i4>1572915</vt:i4>
      </vt:variant>
      <vt:variant>
        <vt:i4>272</vt:i4>
      </vt:variant>
      <vt:variant>
        <vt:i4>0</vt:i4>
      </vt:variant>
      <vt:variant>
        <vt:i4>5</vt:i4>
      </vt:variant>
      <vt:variant>
        <vt:lpwstr/>
      </vt:variant>
      <vt:variant>
        <vt:lpwstr>_Toc212956612</vt:lpwstr>
      </vt:variant>
      <vt:variant>
        <vt:i4>1572915</vt:i4>
      </vt:variant>
      <vt:variant>
        <vt:i4>266</vt:i4>
      </vt:variant>
      <vt:variant>
        <vt:i4>0</vt:i4>
      </vt:variant>
      <vt:variant>
        <vt:i4>5</vt:i4>
      </vt:variant>
      <vt:variant>
        <vt:lpwstr/>
      </vt:variant>
      <vt:variant>
        <vt:lpwstr>_Toc212956611</vt:lpwstr>
      </vt:variant>
      <vt:variant>
        <vt:i4>1572915</vt:i4>
      </vt:variant>
      <vt:variant>
        <vt:i4>260</vt:i4>
      </vt:variant>
      <vt:variant>
        <vt:i4>0</vt:i4>
      </vt:variant>
      <vt:variant>
        <vt:i4>5</vt:i4>
      </vt:variant>
      <vt:variant>
        <vt:lpwstr/>
      </vt:variant>
      <vt:variant>
        <vt:lpwstr>_Toc212956610</vt:lpwstr>
      </vt:variant>
      <vt:variant>
        <vt:i4>1638451</vt:i4>
      </vt:variant>
      <vt:variant>
        <vt:i4>254</vt:i4>
      </vt:variant>
      <vt:variant>
        <vt:i4>0</vt:i4>
      </vt:variant>
      <vt:variant>
        <vt:i4>5</vt:i4>
      </vt:variant>
      <vt:variant>
        <vt:lpwstr/>
      </vt:variant>
      <vt:variant>
        <vt:lpwstr>_Toc212956609</vt:lpwstr>
      </vt:variant>
      <vt:variant>
        <vt:i4>1638451</vt:i4>
      </vt:variant>
      <vt:variant>
        <vt:i4>248</vt:i4>
      </vt:variant>
      <vt:variant>
        <vt:i4>0</vt:i4>
      </vt:variant>
      <vt:variant>
        <vt:i4>5</vt:i4>
      </vt:variant>
      <vt:variant>
        <vt:lpwstr/>
      </vt:variant>
      <vt:variant>
        <vt:lpwstr>_Toc212956608</vt:lpwstr>
      </vt:variant>
      <vt:variant>
        <vt:i4>1638451</vt:i4>
      </vt:variant>
      <vt:variant>
        <vt:i4>242</vt:i4>
      </vt:variant>
      <vt:variant>
        <vt:i4>0</vt:i4>
      </vt:variant>
      <vt:variant>
        <vt:i4>5</vt:i4>
      </vt:variant>
      <vt:variant>
        <vt:lpwstr/>
      </vt:variant>
      <vt:variant>
        <vt:lpwstr>_Toc212956607</vt:lpwstr>
      </vt:variant>
      <vt:variant>
        <vt:i4>1638451</vt:i4>
      </vt:variant>
      <vt:variant>
        <vt:i4>236</vt:i4>
      </vt:variant>
      <vt:variant>
        <vt:i4>0</vt:i4>
      </vt:variant>
      <vt:variant>
        <vt:i4>5</vt:i4>
      </vt:variant>
      <vt:variant>
        <vt:lpwstr/>
      </vt:variant>
      <vt:variant>
        <vt:lpwstr>_Toc212956606</vt:lpwstr>
      </vt:variant>
      <vt:variant>
        <vt:i4>1638451</vt:i4>
      </vt:variant>
      <vt:variant>
        <vt:i4>230</vt:i4>
      </vt:variant>
      <vt:variant>
        <vt:i4>0</vt:i4>
      </vt:variant>
      <vt:variant>
        <vt:i4>5</vt:i4>
      </vt:variant>
      <vt:variant>
        <vt:lpwstr/>
      </vt:variant>
      <vt:variant>
        <vt:lpwstr>_Toc212956605</vt:lpwstr>
      </vt:variant>
      <vt:variant>
        <vt:i4>1638451</vt:i4>
      </vt:variant>
      <vt:variant>
        <vt:i4>224</vt:i4>
      </vt:variant>
      <vt:variant>
        <vt:i4>0</vt:i4>
      </vt:variant>
      <vt:variant>
        <vt:i4>5</vt:i4>
      </vt:variant>
      <vt:variant>
        <vt:lpwstr/>
      </vt:variant>
      <vt:variant>
        <vt:lpwstr>_Toc212956604</vt:lpwstr>
      </vt:variant>
      <vt:variant>
        <vt:i4>1638451</vt:i4>
      </vt:variant>
      <vt:variant>
        <vt:i4>218</vt:i4>
      </vt:variant>
      <vt:variant>
        <vt:i4>0</vt:i4>
      </vt:variant>
      <vt:variant>
        <vt:i4>5</vt:i4>
      </vt:variant>
      <vt:variant>
        <vt:lpwstr/>
      </vt:variant>
      <vt:variant>
        <vt:lpwstr>_Toc212956603</vt:lpwstr>
      </vt:variant>
      <vt:variant>
        <vt:i4>1638451</vt:i4>
      </vt:variant>
      <vt:variant>
        <vt:i4>212</vt:i4>
      </vt:variant>
      <vt:variant>
        <vt:i4>0</vt:i4>
      </vt:variant>
      <vt:variant>
        <vt:i4>5</vt:i4>
      </vt:variant>
      <vt:variant>
        <vt:lpwstr/>
      </vt:variant>
      <vt:variant>
        <vt:lpwstr>_Toc212956602</vt:lpwstr>
      </vt:variant>
      <vt:variant>
        <vt:i4>1638451</vt:i4>
      </vt:variant>
      <vt:variant>
        <vt:i4>206</vt:i4>
      </vt:variant>
      <vt:variant>
        <vt:i4>0</vt:i4>
      </vt:variant>
      <vt:variant>
        <vt:i4>5</vt:i4>
      </vt:variant>
      <vt:variant>
        <vt:lpwstr/>
      </vt:variant>
      <vt:variant>
        <vt:lpwstr>_Toc212956601</vt:lpwstr>
      </vt:variant>
      <vt:variant>
        <vt:i4>1638451</vt:i4>
      </vt:variant>
      <vt:variant>
        <vt:i4>200</vt:i4>
      </vt:variant>
      <vt:variant>
        <vt:i4>0</vt:i4>
      </vt:variant>
      <vt:variant>
        <vt:i4>5</vt:i4>
      </vt:variant>
      <vt:variant>
        <vt:lpwstr/>
      </vt:variant>
      <vt:variant>
        <vt:lpwstr>_Toc212956600</vt:lpwstr>
      </vt:variant>
      <vt:variant>
        <vt:i4>1048624</vt:i4>
      </vt:variant>
      <vt:variant>
        <vt:i4>194</vt:i4>
      </vt:variant>
      <vt:variant>
        <vt:i4>0</vt:i4>
      </vt:variant>
      <vt:variant>
        <vt:i4>5</vt:i4>
      </vt:variant>
      <vt:variant>
        <vt:lpwstr/>
      </vt:variant>
      <vt:variant>
        <vt:lpwstr>_Toc212956599</vt:lpwstr>
      </vt:variant>
      <vt:variant>
        <vt:i4>1048624</vt:i4>
      </vt:variant>
      <vt:variant>
        <vt:i4>188</vt:i4>
      </vt:variant>
      <vt:variant>
        <vt:i4>0</vt:i4>
      </vt:variant>
      <vt:variant>
        <vt:i4>5</vt:i4>
      </vt:variant>
      <vt:variant>
        <vt:lpwstr/>
      </vt:variant>
      <vt:variant>
        <vt:lpwstr>_Toc212956598</vt:lpwstr>
      </vt:variant>
      <vt:variant>
        <vt:i4>1048624</vt:i4>
      </vt:variant>
      <vt:variant>
        <vt:i4>182</vt:i4>
      </vt:variant>
      <vt:variant>
        <vt:i4>0</vt:i4>
      </vt:variant>
      <vt:variant>
        <vt:i4>5</vt:i4>
      </vt:variant>
      <vt:variant>
        <vt:lpwstr/>
      </vt:variant>
      <vt:variant>
        <vt:lpwstr>_Toc212956597</vt:lpwstr>
      </vt:variant>
      <vt:variant>
        <vt:i4>1048624</vt:i4>
      </vt:variant>
      <vt:variant>
        <vt:i4>176</vt:i4>
      </vt:variant>
      <vt:variant>
        <vt:i4>0</vt:i4>
      </vt:variant>
      <vt:variant>
        <vt:i4>5</vt:i4>
      </vt:variant>
      <vt:variant>
        <vt:lpwstr/>
      </vt:variant>
      <vt:variant>
        <vt:lpwstr>_Toc212956596</vt:lpwstr>
      </vt:variant>
      <vt:variant>
        <vt:i4>1048624</vt:i4>
      </vt:variant>
      <vt:variant>
        <vt:i4>170</vt:i4>
      </vt:variant>
      <vt:variant>
        <vt:i4>0</vt:i4>
      </vt:variant>
      <vt:variant>
        <vt:i4>5</vt:i4>
      </vt:variant>
      <vt:variant>
        <vt:lpwstr/>
      </vt:variant>
      <vt:variant>
        <vt:lpwstr>_Toc212956595</vt:lpwstr>
      </vt:variant>
      <vt:variant>
        <vt:i4>1048624</vt:i4>
      </vt:variant>
      <vt:variant>
        <vt:i4>164</vt:i4>
      </vt:variant>
      <vt:variant>
        <vt:i4>0</vt:i4>
      </vt:variant>
      <vt:variant>
        <vt:i4>5</vt:i4>
      </vt:variant>
      <vt:variant>
        <vt:lpwstr/>
      </vt:variant>
      <vt:variant>
        <vt:lpwstr>_Toc212956594</vt:lpwstr>
      </vt:variant>
      <vt:variant>
        <vt:i4>1048624</vt:i4>
      </vt:variant>
      <vt:variant>
        <vt:i4>158</vt:i4>
      </vt:variant>
      <vt:variant>
        <vt:i4>0</vt:i4>
      </vt:variant>
      <vt:variant>
        <vt:i4>5</vt:i4>
      </vt:variant>
      <vt:variant>
        <vt:lpwstr/>
      </vt:variant>
      <vt:variant>
        <vt:lpwstr>_Toc212956593</vt:lpwstr>
      </vt:variant>
      <vt:variant>
        <vt:i4>1048624</vt:i4>
      </vt:variant>
      <vt:variant>
        <vt:i4>152</vt:i4>
      </vt:variant>
      <vt:variant>
        <vt:i4>0</vt:i4>
      </vt:variant>
      <vt:variant>
        <vt:i4>5</vt:i4>
      </vt:variant>
      <vt:variant>
        <vt:lpwstr/>
      </vt:variant>
      <vt:variant>
        <vt:lpwstr>_Toc212956592</vt:lpwstr>
      </vt:variant>
      <vt:variant>
        <vt:i4>1048624</vt:i4>
      </vt:variant>
      <vt:variant>
        <vt:i4>146</vt:i4>
      </vt:variant>
      <vt:variant>
        <vt:i4>0</vt:i4>
      </vt:variant>
      <vt:variant>
        <vt:i4>5</vt:i4>
      </vt:variant>
      <vt:variant>
        <vt:lpwstr/>
      </vt:variant>
      <vt:variant>
        <vt:lpwstr>_Toc212956591</vt:lpwstr>
      </vt:variant>
      <vt:variant>
        <vt:i4>1048624</vt:i4>
      </vt:variant>
      <vt:variant>
        <vt:i4>140</vt:i4>
      </vt:variant>
      <vt:variant>
        <vt:i4>0</vt:i4>
      </vt:variant>
      <vt:variant>
        <vt:i4>5</vt:i4>
      </vt:variant>
      <vt:variant>
        <vt:lpwstr/>
      </vt:variant>
      <vt:variant>
        <vt:lpwstr>_Toc212956590</vt:lpwstr>
      </vt:variant>
      <vt:variant>
        <vt:i4>1114160</vt:i4>
      </vt:variant>
      <vt:variant>
        <vt:i4>134</vt:i4>
      </vt:variant>
      <vt:variant>
        <vt:i4>0</vt:i4>
      </vt:variant>
      <vt:variant>
        <vt:i4>5</vt:i4>
      </vt:variant>
      <vt:variant>
        <vt:lpwstr/>
      </vt:variant>
      <vt:variant>
        <vt:lpwstr>_Toc212956589</vt:lpwstr>
      </vt:variant>
      <vt:variant>
        <vt:i4>1114160</vt:i4>
      </vt:variant>
      <vt:variant>
        <vt:i4>128</vt:i4>
      </vt:variant>
      <vt:variant>
        <vt:i4>0</vt:i4>
      </vt:variant>
      <vt:variant>
        <vt:i4>5</vt:i4>
      </vt:variant>
      <vt:variant>
        <vt:lpwstr/>
      </vt:variant>
      <vt:variant>
        <vt:lpwstr>_Toc212956588</vt:lpwstr>
      </vt:variant>
      <vt:variant>
        <vt:i4>1114160</vt:i4>
      </vt:variant>
      <vt:variant>
        <vt:i4>122</vt:i4>
      </vt:variant>
      <vt:variant>
        <vt:i4>0</vt:i4>
      </vt:variant>
      <vt:variant>
        <vt:i4>5</vt:i4>
      </vt:variant>
      <vt:variant>
        <vt:lpwstr/>
      </vt:variant>
      <vt:variant>
        <vt:lpwstr>_Toc212956587</vt:lpwstr>
      </vt:variant>
      <vt:variant>
        <vt:i4>1114160</vt:i4>
      </vt:variant>
      <vt:variant>
        <vt:i4>116</vt:i4>
      </vt:variant>
      <vt:variant>
        <vt:i4>0</vt:i4>
      </vt:variant>
      <vt:variant>
        <vt:i4>5</vt:i4>
      </vt:variant>
      <vt:variant>
        <vt:lpwstr/>
      </vt:variant>
      <vt:variant>
        <vt:lpwstr>_Toc212956586</vt:lpwstr>
      </vt:variant>
      <vt:variant>
        <vt:i4>1114160</vt:i4>
      </vt:variant>
      <vt:variant>
        <vt:i4>110</vt:i4>
      </vt:variant>
      <vt:variant>
        <vt:i4>0</vt:i4>
      </vt:variant>
      <vt:variant>
        <vt:i4>5</vt:i4>
      </vt:variant>
      <vt:variant>
        <vt:lpwstr/>
      </vt:variant>
      <vt:variant>
        <vt:lpwstr>_Toc212956585</vt:lpwstr>
      </vt:variant>
      <vt:variant>
        <vt:i4>1114160</vt:i4>
      </vt:variant>
      <vt:variant>
        <vt:i4>104</vt:i4>
      </vt:variant>
      <vt:variant>
        <vt:i4>0</vt:i4>
      </vt:variant>
      <vt:variant>
        <vt:i4>5</vt:i4>
      </vt:variant>
      <vt:variant>
        <vt:lpwstr/>
      </vt:variant>
      <vt:variant>
        <vt:lpwstr>_Toc212956584</vt:lpwstr>
      </vt:variant>
      <vt:variant>
        <vt:i4>1114160</vt:i4>
      </vt:variant>
      <vt:variant>
        <vt:i4>98</vt:i4>
      </vt:variant>
      <vt:variant>
        <vt:i4>0</vt:i4>
      </vt:variant>
      <vt:variant>
        <vt:i4>5</vt:i4>
      </vt:variant>
      <vt:variant>
        <vt:lpwstr/>
      </vt:variant>
      <vt:variant>
        <vt:lpwstr>_Toc212956583</vt:lpwstr>
      </vt:variant>
      <vt:variant>
        <vt:i4>1114160</vt:i4>
      </vt:variant>
      <vt:variant>
        <vt:i4>92</vt:i4>
      </vt:variant>
      <vt:variant>
        <vt:i4>0</vt:i4>
      </vt:variant>
      <vt:variant>
        <vt:i4>5</vt:i4>
      </vt:variant>
      <vt:variant>
        <vt:lpwstr/>
      </vt:variant>
      <vt:variant>
        <vt:lpwstr>_Toc212956582</vt:lpwstr>
      </vt:variant>
      <vt:variant>
        <vt:i4>1114160</vt:i4>
      </vt:variant>
      <vt:variant>
        <vt:i4>86</vt:i4>
      </vt:variant>
      <vt:variant>
        <vt:i4>0</vt:i4>
      </vt:variant>
      <vt:variant>
        <vt:i4>5</vt:i4>
      </vt:variant>
      <vt:variant>
        <vt:lpwstr/>
      </vt:variant>
      <vt:variant>
        <vt:lpwstr>_Toc212956581</vt:lpwstr>
      </vt:variant>
      <vt:variant>
        <vt:i4>1114160</vt:i4>
      </vt:variant>
      <vt:variant>
        <vt:i4>80</vt:i4>
      </vt:variant>
      <vt:variant>
        <vt:i4>0</vt:i4>
      </vt:variant>
      <vt:variant>
        <vt:i4>5</vt:i4>
      </vt:variant>
      <vt:variant>
        <vt:lpwstr/>
      </vt:variant>
      <vt:variant>
        <vt:lpwstr>_Toc212956580</vt:lpwstr>
      </vt:variant>
      <vt:variant>
        <vt:i4>1966128</vt:i4>
      </vt:variant>
      <vt:variant>
        <vt:i4>74</vt:i4>
      </vt:variant>
      <vt:variant>
        <vt:i4>0</vt:i4>
      </vt:variant>
      <vt:variant>
        <vt:i4>5</vt:i4>
      </vt:variant>
      <vt:variant>
        <vt:lpwstr/>
      </vt:variant>
      <vt:variant>
        <vt:lpwstr>_Toc212956579</vt:lpwstr>
      </vt:variant>
      <vt:variant>
        <vt:i4>1966128</vt:i4>
      </vt:variant>
      <vt:variant>
        <vt:i4>68</vt:i4>
      </vt:variant>
      <vt:variant>
        <vt:i4>0</vt:i4>
      </vt:variant>
      <vt:variant>
        <vt:i4>5</vt:i4>
      </vt:variant>
      <vt:variant>
        <vt:lpwstr/>
      </vt:variant>
      <vt:variant>
        <vt:lpwstr>_Toc212956578</vt:lpwstr>
      </vt:variant>
      <vt:variant>
        <vt:i4>1966128</vt:i4>
      </vt:variant>
      <vt:variant>
        <vt:i4>62</vt:i4>
      </vt:variant>
      <vt:variant>
        <vt:i4>0</vt:i4>
      </vt:variant>
      <vt:variant>
        <vt:i4>5</vt:i4>
      </vt:variant>
      <vt:variant>
        <vt:lpwstr/>
      </vt:variant>
      <vt:variant>
        <vt:lpwstr>_Toc212956577</vt:lpwstr>
      </vt:variant>
      <vt:variant>
        <vt:i4>1966128</vt:i4>
      </vt:variant>
      <vt:variant>
        <vt:i4>56</vt:i4>
      </vt:variant>
      <vt:variant>
        <vt:i4>0</vt:i4>
      </vt:variant>
      <vt:variant>
        <vt:i4>5</vt:i4>
      </vt:variant>
      <vt:variant>
        <vt:lpwstr/>
      </vt:variant>
      <vt:variant>
        <vt:lpwstr>_Toc212956576</vt:lpwstr>
      </vt:variant>
      <vt:variant>
        <vt:i4>1966128</vt:i4>
      </vt:variant>
      <vt:variant>
        <vt:i4>50</vt:i4>
      </vt:variant>
      <vt:variant>
        <vt:i4>0</vt:i4>
      </vt:variant>
      <vt:variant>
        <vt:i4>5</vt:i4>
      </vt:variant>
      <vt:variant>
        <vt:lpwstr/>
      </vt:variant>
      <vt:variant>
        <vt:lpwstr>_Toc212956575</vt:lpwstr>
      </vt:variant>
      <vt:variant>
        <vt:i4>1966128</vt:i4>
      </vt:variant>
      <vt:variant>
        <vt:i4>44</vt:i4>
      </vt:variant>
      <vt:variant>
        <vt:i4>0</vt:i4>
      </vt:variant>
      <vt:variant>
        <vt:i4>5</vt:i4>
      </vt:variant>
      <vt:variant>
        <vt:lpwstr/>
      </vt:variant>
      <vt:variant>
        <vt:lpwstr>_Toc212956574</vt:lpwstr>
      </vt:variant>
      <vt:variant>
        <vt:i4>1966128</vt:i4>
      </vt:variant>
      <vt:variant>
        <vt:i4>38</vt:i4>
      </vt:variant>
      <vt:variant>
        <vt:i4>0</vt:i4>
      </vt:variant>
      <vt:variant>
        <vt:i4>5</vt:i4>
      </vt:variant>
      <vt:variant>
        <vt:lpwstr/>
      </vt:variant>
      <vt:variant>
        <vt:lpwstr>_Toc212956573</vt:lpwstr>
      </vt:variant>
      <vt:variant>
        <vt:i4>1966128</vt:i4>
      </vt:variant>
      <vt:variant>
        <vt:i4>32</vt:i4>
      </vt:variant>
      <vt:variant>
        <vt:i4>0</vt:i4>
      </vt:variant>
      <vt:variant>
        <vt:i4>5</vt:i4>
      </vt:variant>
      <vt:variant>
        <vt:lpwstr/>
      </vt:variant>
      <vt:variant>
        <vt:lpwstr>_Toc212956572</vt:lpwstr>
      </vt:variant>
      <vt:variant>
        <vt:i4>1966128</vt:i4>
      </vt:variant>
      <vt:variant>
        <vt:i4>26</vt:i4>
      </vt:variant>
      <vt:variant>
        <vt:i4>0</vt:i4>
      </vt:variant>
      <vt:variant>
        <vt:i4>5</vt:i4>
      </vt:variant>
      <vt:variant>
        <vt:lpwstr/>
      </vt:variant>
      <vt:variant>
        <vt:lpwstr>_Toc212956571</vt:lpwstr>
      </vt:variant>
      <vt:variant>
        <vt:i4>1966128</vt:i4>
      </vt:variant>
      <vt:variant>
        <vt:i4>20</vt:i4>
      </vt:variant>
      <vt:variant>
        <vt:i4>0</vt:i4>
      </vt:variant>
      <vt:variant>
        <vt:i4>5</vt:i4>
      </vt:variant>
      <vt:variant>
        <vt:lpwstr/>
      </vt:variant>
      <vt:variant>
        <vt:lpwstr>_Toc212956570</vt:lpwstr>
      </vt:variant>
      <vt:variant>
        <vt:i4>2031664</vt:i4>
      </vt:variant>
      <vt:variant>
        <vt:i4>14</vt:i4>
      </vt:variant>
      <vt:variant>
        <vt:i4>0</vt:i4>
      </vt:variant>
      <vt:variant>
        <vt:i4>5</vt:i4>
      </vt:variant>
      <vt:variant>
        <vt:lpwstr/>
      </vt:variant>
      <vt:variant>
        <vt:lpwstr>_Toc212956569</vt:lpwstr>
      </vt:variant>
      <vt:variant>
        <vt:i4>2031664</vt:i4>
      </vt:variant>
      <vt:variant>
        <vt:i4>8</vt:i4>
      </vt:variant>
      <vt:variant>
        <vt:i4>0</vt:i4>
      </vt:variant>
      <vt:variant>
        <vt:i4>5</vt:i4>
      </vt:variant>
      <vt:variant>
        <vt:lpwstr/>
      </vt:variant>
      <vt:variant>
        <vt:lpwstr>_Toc212956568</vt:lpwstr>
      </vt:variant>
      <vt:variant>
        <vt:i4>2031664</vt:i4>
      </vt:variant>
      <vt:variant>
        <vt:i4>2</vt:i4>
      </vt:variant>
      <vt:variant>
        <vt:i4>0</vt:i4>
      </vt:variant>
      <vt:variant>
        <vt:i4>5</vt:i4>
      </vt:variant>
      <vt:variant>
        <vt:lpwstr/>
      </vt:variant>
      <vt:variant>
        <vt:lpwstr>_Toc212956567</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SS-7000 remote protocol</dc:title>
  <dc:subject>Engineering specification</dc:subject>
  <dc:creator>Brant Pierce</dc:creator>
  <cp:lastModifiedBy>King Chen</cp:lastModifiedBy>
  <cp:revision>4</cp:revision>
  <cp:lastPrinted>2014-06-19T19:27:00Z</cp:lastPrinted>
  <dcterms:created xsi:type="dcterms:W3CDTF">2016-11-24T06:54:00Z</dcterms:created>
  <dcterms:modified xsi:type="dcterms:W3CDTF">2016-11-24T06:57:00Z</dcterms:modified>
</cp:coreProperties>
</file>